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837355" w14:textId="77777777" w:rsidR="00C515B0" w:rsidRDefault="00C515B0" w:rsidP="00C515B0">
      <w:pPr>
        <w:jc w:val="center"/>
        <w:rPr>
          <w:rFonts w:cs="Arial"/>
          <w:b/>
          <w:sz w:val="32"/>
          <w:lang w:val="en-US" w:eastAsia="en-GB"/>
        </w:rPr>
      </w:pPr>
      <w:bookmarkStart w:id="0" w:name="_GoBack"/>
      <w:bookmarkEnd w:id="0"/>
    </w:p>
    <w:p w14:paraId="2AEC2406" w14:textId="77777777" w:rsidR="00C515B0" w:rsidRDefault="00C515B0" w:rsidP="00C515B0">
      <w:pPr>
        <w:jc w:val="center"/>
      </w:pPr>
      <w:r>
        <w:rPr>
          <w:noProof/>
          <w:lang w:val="es-ES" w:eastAsia="es-ES"/>
        </w:rPr>
        <w:drawing>
          <wp:inline distT="0" distB="0" distL="0" distR="0" wp14:anchorId="707ED7E1" wp14:editId="4D2CD33D">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8"/>
                    <a:stretch>
                      <a:fillRect/>
                    </a:stretch>
                  </pic:blipFill>
                  <pic:spPr bwMode="auto">
                    <a:xfrm>
                      <a:off x="0" y="0"/>
                      <a:ext cx="2637790" cy="1459865"/>
                    </a:xfrm>
                    <a:prstGeom prst="rect">
                      <a:avLst/>
                    </a:prstGeom>
                  </pic:spPr>
                </pic:pic>
              </a:graphicData>
            </a:graphic>
          </wp:inline>
        </w:drawing>
      </w:r>
    </w:p>
    <w:p w14:paraId="402ED119" w14:textId="77777777" w:rsidR="00C515B0" w:rsidRDefault="00C515B0" w:rsidP="00C515B0">
      <w:pPr>
        <w:jc w:val="center"/>
        <w:rPr>
          <w:rFonts w:cs="Arial"/>
          <w:b/>
          <w:sz w:val="32"/>
          <w:lang w:val="en-US" w:eastAsia="en-GB"/>
        </w:rPr>
      </w:pPr>
    </w:p>
    <w:p w14:paraId="5F188608" w14:textId="77777777" w:rsidR="00C515B0" w:rsidRDefault="00C515B0" w:rsidP="00C515B0">
      <w:pPr>
        <w:jc w:val="center"/>
        <w:rPr>
          <w:rFonts w:cs="Arial"/>
          <w:b/>
          <w:sz w:val="32"/>
          <w:lang w:val="en-US" w:eastAsia="en-GB"/>
        </w:rPr>
      </w:pPr>
    </w:p>
    <w:p w14:paraId="4ADAD040" w14:textId="77777777" w:rsidR="00C515B0" w:rsidRDefault="00C515B0" w:rsidP="00C515B0">
      <w:pPr>
        <w:jc w:val="center"/>
        <w:rPr>
          <w:rFonts w:cs="Arial"/>
          <w:b/>
          <w:sz w:val="32"/>
          <w:lang w:val="en-US" w:eastAsia="en-GB"/>
        </w:rPr>
      </w:pPr>
    </w:p>
    <w:p w14:paraId="4773FDF1" w14:textId="77777777" w:rsidR="00C515B0" w:rsidRDefault="00C515B0" w:rsidP="00C515B0">
      <w:pPr>
        <w:jc w:val="center"/>
        <w:rPr>
          <w:rFonts w:cs="Arial"/>
          <w:b/>
          <w:sz w:val="32"/>
          <w:lang w:val="en-US" w:eastAsia="en-GB"/>
        </w:rPr>
      </w:pPr>
    </w:p>
    <w:p w14:paraId="47E1E675" w14:textId="77777777" w:rsidR="00C515B0" w:rsidRDefault="00C515B0" w:rsidP="00C515B0">
      <w:pPr>
        <w:jc w:val="center"/>
        <w:rPr>
          <w:rFonts w:cs="Arial"/>
          <w:b/>
          <w:sz w:val="32"/>
          <w:lang w:val="en-US" w:eastAsia="en-GB"/>
        </w:rPr>
      </w:pPr>
    </w:p>
    <w:p w14:paraId="40530386" w14:textId="77777777" w:rsidR="00C515B0" w:rsidRDefault="00C515B0" w:rsidP="00C515B0">
      <w:pPr>
        <w:jc w:val="center"/>
        <w:rPr>
          <w:rFonts w:cs="Arial"/>
          <w:b/>
          <w:sz w:val="32"/>
          <w:lang w:val="en-US" w:eastAsia="en-GB"/>
        </w:rPr>
      </w:pPr>
      <w:r>
        <w:rPr>
          <w:rFonts w:cs="Arial"/>
          <w:b/>
          <w:sz w:val="32"/>
          <w:lang w:val="en-US" w:eastAsia="en-GB"/>
        </w:rPr>
        <w:t>THE IMAGINATION UNIVERSITY PROGRAMME</w:t>
      </w:r>
    </w:p>
    <w:p w14:paraId="4BBB1088" w14:textId="77777777" w:rsidR="00C515B0" w:rsidRDefault="00C515B0" w:rsidP="00C515B0">
      <w:pPr>
        <w:jc w:val="center"/>
        <w:rPr>
          <w:rFonts w:cs="Arial"/>
          <w:b/>
          <w:sz w:val="32"/>
          <w:lang w:val="en-US" w:eastAsia="en-GB"/>
        </w:rPr>
      </w:pPr>
    </w:p>
    <w:p w14:paraId="62761DFA" w14:textId="77777777" w:rsidR="00C515B0" w:rsidRDefault="00C515B0" w:rsidP="00C515B0">
      <w:pPr>
        <w:jc w:val="center"/>
        <w:rPr>
          <w:rFonts w:cs="Arial"/>
          <w:bCs/>
          <w:i/>
          <w:color w:val="B7168B"/>
          <w:sz w:val="32"/>
          <w:szCs w:val="26"/>
          <w:lang w:val="en-US" w:eastAsia="en-GB"/>
        </w:rPr>
      </w:pPr>
    </w:p>
    <w:p w14:paraId="6868E13A" w14:textId="77777777" w:rsidR="00C515B0" w:rsidRDefault="00C515B0" w:rsidP="00C515B0">
      <w:pPr>
        <w:jc w:val="center"/>
        <w:rPr>
          <w:rFonts w:cs="Arial"/>
          <w:bCs/>
          <w:i/>
          <w:color w:val="B7168B"/>
          <w:sz w:val="32"/>
          <w:szCs w:val="26"/>
          <w:lang w:val="en-US" w:eastAsia="en-GB"/>
        </w:rPr>
      </w:pPr>
    </w:p>
    <w:p w14:paraId="1A954D02" w14:textId="77777777" w:rsidR="00C515B0" w:rsidRDefault="00C515B0" w:rsidP="00C515B0">
      <w:pPr>
        <w:jc w:val="center"/>
        <w:rPr>
          <w:rFonts w:cs="Arial"/>
          <w:bCs/>
          <w:i/>
          <w:color w:val="B7168B"/>
          <w:sz w:val="32"/>
          <w:szCs w:val="26"/>
          <w:lang w:val="en-US" w:eastAsia="en-GB"/>
        </w:rPr>
      </w:pPr>
    </w:p>
    <w:p w14:paraId="6CB7FE85" w14:textId="2DFF1D76" w:rsidR="00C515B0" w:rsidRDefault="00C515B0" w:rsidP="00C515B0">
      <w:pPr>
        <w:jc w:val="center"/>
        <w:rPr>
          <w:rFonts w:cs="Arial"/>
          <w:b/>
          <w:bCs/>
          <w:color w:val="00000A"/>
          <w:sz w:val="72"/>
          <w:szCs w:val="72"/>
          <w:lang w:val="en-US" w:eastAsia="en-GB"/>
        </w:rPr>
      </w:pPr>
      <w:r w:rsidRPr="00F8628B">
        <w:rPr>
          <w:rFonts w:cs="Arial"/>
          <w:b/>
          <w:bCs/>
          <w:color w:val="00000A"/>
          <w:sz w:val="72"/>
          <w:szCs w:val="72"/>
          <w:lang w:val="en-US" w:eastAsia="en-GB"/>
        </w:rPr>
        <w:t xml:space="preserve">RVfpga </w:t>
      </w:r>
      <w:r>
        <w:rPr>
          <w:rFonts w:cs="Arial"/>
          <w:b/>
          <w:bCs/>
          <w:color w:val="00000A"/>
          <w:sz w:val="72"/>
          <w:szCs w:val="72"/>
          <w:lang w:val="en-US" w:eastAsia="en-GB"/>
        </w:rPr>
        <w:t>Lab 1</w:t>
      </w:r>
      <w:r w:rsidR="00707572">
        <w:rPr>
          <w:rFonts w:cs="Arial"/>
          <w:b/>
          <w:bCs/>
          <w:color w:val="00000A"/>
          <w:sz w:val="72"/>
          <w:szCs w:val="72"/>
          <w:lang w:val="en-US" w:eastAsia="en-GB"/>
        </w:rPr>
        <w:t>6</w:t>
      </w:r>
    </w:p>
    <w:p w14:paraId="69AC2861" w14:textId="68094CB1" w:rsidR="00C515B0" w:rsidRPr="007174D8" w:rsidRDefault="00C515B0" w:rsidP="00C515B0">
      <w:pPr>
        <w:pStyle w:val="Ttulo2"/>
        <w:rPr>
          <w:b/>
          <w:i w:val="0"/>
          <w:color w:val="00000A"/>
          <w:sz w:val="56"/>
          <w:szCs w:val="56"/>
        </w:rPr>
      </w:pPr>
      <w:r>
        <w:rPr>
          <w:b/>
          <w:i w:val="0"/>
          <w:color w:val="00000A"/>
          <w:sz w:val="56"/>
          <w:szCs w:val="56"/>
        </w:rPr>
        <w:t>Control Hazards: Branch Instructions</w:t>
      </w:r>
    </w:p>
    <w:p w14:paraId="0890AAC4" w14:textId="49E9CA08" w:rsidR="00C515B0" w:rsidRDefault="00C515B0" w:rsidP="00C515B0">
      <w:pPr>
        <w:rPr>
          <w:rFonts w:cs="Arial"/>
          <w:b/>
          <w:bCs/>
          <w:color w:val="FFFFFF" w:themeColor="background1"/>
          <w:sz w:val="24"/>
          <w:szCs w:val="28"/>
        </w:rPr>
      </w:pPr>
      <w:r>
        <w:rPr>
          <w:color w:val="FFFFFF" w:themeColor="background1"/>
        </w:rPr>
        <w:br w:type="page"/>
      </w:r>
    </w:p>
    <w:p w14:paraId="2973B552" w14:textId="14E3F73D" w:rsidR="001E0AB6" w:rsidRDefault="001E0AB6" w:rsidP="001E0AB6">
      <w:pPr>
        <w:pStyle w:val="Ttulo1"/>
        <w:numPr>
          <w:ilvl w:val="0"/>
          <w:numId w:val="1"/>
        </w:numPr>
        <w:shd w:val="clear" w:color="auto" w:fill="000000" w:themeFill="text1"/>
        <w:spacing w:before="0"/>
        <w:rPr>
          <w:color w:val="FFFFFF" w:themeColor="background1"/>
        </w:rPr>
      </w:pPr>
      <w:r>
        <w:rPr>
          <w:color w:val="FFFFFF" w:themeColor="background1"/>
        </w:rPr>
        <w:lastRenderedPageBreak/>
        <w:t>INTRODUCTION</w:t>
      </w:r>
    </w:p>
    <w:p w14:paraId="56FFE3BA" w14:textId="77777777" w:rsidR="001E0AB6" w:rsidRDefault="001E0AB6" w:rsidP="001E0AB6">
      <w:pPr>
        <w:rPr>
          <w:rFonts w:cs="Arial"/>
        </w:rPr>
      </w:pPr>
      <w:bookmarkStart w:id="1" w:name="_Toc39337149"/>
      <w:bookmarkStart w:id="2" w:name="_Toc39259539"/>
    </w:p>
    <w:p w14:paraId="3743F3A5" w14:textId="1D7FC857" w:rsidR="002B7563" w:rsidRDefault="00832ACA" w:rsidP="007E7E3D">
      <w:r>
        <w:t>In this lab</w:t>
      </w:r>
      <w:r w:rsidR="00FF1A4F">
        <w:t>,</w:t>
      </w:r>
      <w:r>
        <w:t xml:space="preserve"> we </w:t>
      </w:r>
      <w:r w:rsidR="00FF1A4F">
        <w:t xml:space="preserve">complete </w:t>
      </w:r>
      <w:r>
        <w:t>our analysis of hazards</w:t>
      </w:r>
      <w:r w:rsidR="00FF1A4F">
        <w:t>.</w:t>
      </w:r>
      <w:r>
        <w:t xml:space="preserve"> </w:t>
      </w:r>
      <w:r w:rsidR="00FF1A4F">
        <w:t>In the past two labs, we</w:t>
      </w:r>
      <w:r>
        <w:t xml:space="preserve"> studied </w:t>
      </w:r>
      <w:r>
        <w:rPr>
          <w:i/>
        </w:rPr>
        <w:t>structural</w:t>
      </w:r>
      <w:r>
        <w:t xml:space="preserve"> and </w:t>
      </w:r>
      <w:r>
        <w:rPr>
          <w:i/>
        </w:rPr>
        <w:t xml:space="preserve">data hazards </w:t>
      </w:r>
      <w:r>
        <w:t xml:space="preserve">on the SweRV EH1 processor, </w:t>
      </w:r>
      <w:r w:rsidR="00FF1A4F">
        <w:t xml:space="preserve">and </w:t>
      </w:r>
      <w:r>
        <w:t xml:space="preserve">we now focus on </w:t>
      </w:r>
      <w:r w:rsidRPr="00137B1F">
        <w:rPr>
          <w:b/>
          <w:i/>
        </w:rPr>
        <w:t>control hazards</w:t>
      </w:r>
      <w:r>
        <w:t xml:space="preserve">. As explained </w:t>
      </w:r>
      <w:r w:rsidR="000702AD">
        <w:t xml:space="preserve">by </w:t>
      </w:r>
      <w:r w:rsidR="000702AD">
        <w:rPr>
          <w:rFonts w:cs="Arial"/>
        </w:rPr>
        <w:t>S</w:t>
      </w:r>
      <w:r w:rsidR="000702AD" w:rsidRPr="007A3D99">
        <w:rPr>
          <w:rFonts w:cs="Arial"/>
        </w:rPr>
        <w:t xml:space="preserve">. Harris and </w:t>
      </w:r>
      <w:r w:rsidR="000702AD">
        <w:rPr>
          <w:rFonts w:cs="Arial"/>
        </w:rPr>
        <w:t>D. Harris at</w:t>
      </w:r>
      <w:r w:rsidR="000702AD" w:rsidRPr="007A3D99">
        <w:rPr>
          <w:rFonts w:cs="Arial"/>
        </w:rPr>
        <w:t xml:space="preserve"> “</w:t>
      </w:r>
      <w:r w:rsidR="000702AD" w:rsidRPr="007A3D99">
        <w:rPr>
          <w:rFonts w:cs="Arial"/>
          <w:i/>
          <w:iCs/>
        </w:rPr>
        <w:t>Digital Design and Computer Architecture: RISC-V Edition</w:t>
      </w:r>
      <w:r w:rsidR="000702AD">
        <w:rPr>
          <w:rFonts w:cs="Arial"/>
        </w:rPr>
        <w:t>” (which we call DDCARV)</w:t>
      </w:r>
      <w:r>
        <w:t xml:space="preserve">, a </w:t>
      </w:r>
      <w:r>
        <w:rPr>
          <w:i/>
        </w:rPr>
        <w:t>control hazard</w:t>
      </w:r>
      <w:r>
        <w:t xml:space="preserve"> occurs when the decision of what instruction to fetch next has not been made by </w:t>
      </w:r>
      <w:r w:rsidR="00CE62DC">
        <w:t xml:space="preserve">the time </w:t>
      </w:r>
      <w:r w:rsidR="00FF1A4F">
        <w:t>it needs to be fetched</w:t>
      </w:r>
      <w:r w:rsidR="00CE62DC">
        <w:t>.</w:t>
      </w:r>
    </w:p>
    <w:p w14:paraId="5D594B29" w14:textId="77777777" w:rsidR="00D55317" w:rsidRDefault="00D55317" w:rsidP="00D55317"/>
    <w:p w14:paraId="45A54C45" w14:textId="03A78E23" w:rsidR="00D55317" w:rsidRPr="00221F85" w:rsidRDefault="00D55317" w:rsidP="00D55317">
      <w:pPr>
        <w:pStyle w:val="Prrafodelista"/>
        <w:pBdr>
          <w:top w:val="single" w:sz="4" w:space="1" w:color="auto"/>
          <w:left w:val="single" w:sz="4" w:space="4" w:color="auto"/>
          <w:bottom w:val="single" w:sz="4" w:space="1" w:color="auto"/>
          <w:right w:val="single" w:sz="4" w:space="4" w:color="auto"/>
        </w:pBdr>
        <w:ind w:left="142"/>
        <w:rPr>
          <w:rFonts w:cs="Arial"/>
          <w:bCs/>
          <w:color w:val="00000A"/>
        </w:rPr>
      </w:pPr>
      <w:r w:rsidRPr="003440AB">
        <w:rPr>
          <w:b/>
        </w:rPr>
        <w:t>NOTE:</w:t>
      </w:r>
      <w:r>
        <w:t xml:space="preserve"> Before analysing the SweRV EH1 control hazard logic, we recommend </w:t>
      </w:r>
      <w:r w:rsidR="00FF1A4F">
        <w:t>reading</w:t>
      </w:r>
      <w:r>
        <w:t xml:space="preserve"> how </w:t>
      </w:r>
      <w:r w:rsidRPr="0005043C">
        <w:rPr>
          <w:rFonts w:ascii="Courier New" w:hAnsi="Courier New" w:cs="Courier New"/>
        </w:rPr>
        <w:t>beq</w:t>
      </w:r>
      <w:r>
        <w:t xml:space="preserve"> instructions are executed and how control hazards are resolved in the pipelined processor </w:t>
      </w:r>
      <w:r w:rsidR="00FF1A4F">
        <w:t xml:space="preserve">described </w:t>
      </w:r>
      <w:r>
        <w:t xml:space="preserve">in Section 7.5 of </w:t>
      </w:r>
      <w:r>
        <w:rPr>
          <w:rFonts w:cs="Arial"/>
        </w:rPr>
        <w:t>DDCARV</w:t>
      </w:r>
      <w:r w:rsidR="00FF1A4F">
        <w:rPr>
          <w:rFonts w:cs="Arial"/>
        </w:rPr>
        <w:t>. S</w:t>
      </w:r>
      <w:r>
        <w:rPr>
          <w:rFonts w:cs="Arial"/>
        </w:rPr>
        <w:t xml:space="preserve">pecifically, control hazards are </w:t>
      </w:r>
      <w:r w:rsidR="00FF1A4F">
        <w:rPr>
          <w:rFonts w:cs="Arial"/>
        </w:rPr>
        <w:t xml:space="preserve">discussed </w:t>
      </w:r>
      <w:r>
        <w:rPr>
          <w:rFonts w:cs="Arial"/>
        </w:rPr>
        <w:t>in Section 7.5.3</w:t>
      </w:r>
      <w:r>
        <w:t>. We also recommend read</w:t>
      </w:r>
      <w:r w:rsidR="00FF1A4F">
        <w:t>ing</w:t>
      </w:r>
      <w:r>
        <w:t xml:space="preserve"> Section 7.7.3 about Branch Prediction before </w:t>
      </w:r>
      <w:r w:rsidR="00FF1A4F">
        <w:t>completing</w:t>
      </w:r>
      <w:r>
        <w:t xml:space="preserve"> Section 3 of this lab.</w:t>
      </w:r>
    </w:p>
    <w:p w14:paraId="716BCDE0" w14:textId="77777777" w:rsidR="00D55317" w:rsidRDefault="00D55317" w:rsidP="00D55317">
      <w:pPr>
        <w:rPr>
          <w:rFonts w:cs="Arial"/>
        </w:rPr>
      </w:pPr>
    </w:p>
    <w:p w14:paraId="6B923CBF" w14:textId="5D0F0FBA" w:rsidR="00CE62DC" w:rsidRDefault="00FF1A4F" w:rsidP="007E7E3D">
      <w:r>
        <w:t xml:space="preserve">Control hazards are caused by branch and jump instructions, because these instructions must calculate which instruction to fetch next. And, for branch instructions, they must also calculate whether the branch is taken or not. In contrast, for all other instructions, the instruction to fetch next is at PC + 4. </w:t>
      </w:r>
    </w:p>
    <w:p w14:paraId="6A5A8BF7" w14:textId="77777777" w:rsidR="002B7563" w:rsidRDefault="002B7563" w:rsidP="00832ACA"/>
    <w:p w14:paraId="558C678A" w14:textId="5304B55C" w:rsidR="00F84A6A" w:rsidRDefault="00FF1A4F" w:rsidP="00832ACA">
      <w:r>
        <w:t>In some</w:t>
      </w:r>
      <w:r w:rsidR="000702AD">
        <w:t xml:space="preserve"> processor</w:t>
      </w:r>
      <w:r>
        <w:t>s</w:t>
      </w:r>
      <w:r w:rsidR="000702AD">
        <w:t xml:space="preserve">, control hazards </w:t>
      </w:r>
      <w:r>
        <w:t>never occur</w:t>
      </w:r>
      <w:r w:rsidR="000702AD">
        <w:t xml:space="preserve">. For example, </w:t>
      </w:r>
      <w:r>
        <w:t xml:space="preserve">control hazards do not occur in </w:t>
      </w:r>
      <w:r w:rsidR="00203BA0">
        <w:t>processor</w:t>
      </w:r>
      <w:r w:rsidR="002A19D2">
        <w:t>s</w:t>
      </w:r>
      <w:r w:rsidR="00203BA0">
        <w:t xml:space="preserve"> where a given instruction executes completely before the next instruction is fetched. This is true for both</w:t>
      </w:r>
      <w:r>
        <w:t xml:space="preserve"> the</w:t>
      </w:r>
      <w:r w:rsidR="000702AD">
        <w:t xml:space="preserve"> single- </w:t>
      </w:r>
      <w:r>
        <w:t xml:space="preserve">or </w:t>
      </w:r>
      <w:r w:rsidR="000702AD">
        <w:t xml:space="preserve">multi-cycle </w:t>
      </w:r>
      <w:r w:rsidR="00FE6BE3">
        <w:t>processor</w:t>
      </w:r>
      <w:r w:rsidR="00203BA0">
        <w:t>s</w:t>
      </w:r>
      <w:r w:rsidR="000702AD">
        <w:t xml:space="preserve"> </w:t>
      </w:r>
      <w:r w:rsidR="00203BA0">
        <w:t xml:space="preserve">in </w:t>
      </w:r>
      <w:r w:rsidR="000702AD">
        <w:t>DDCARV</w:t>
      </w:r>
      <w:r w:rsidR="00203BA0">
        <w:t>. Specifically, because a branch instruction executes completely, the decision</w:t>
      </w:r>
      <w:r w:rsidR="00C16B65">
        <w:t>s</w:t>
      </w:r>
      <w:r w:rsidR="00203BA0">
        <w:t xml:space="preserve"> about whether the branch is taken and </w:t>
      </w:r>
      <w:r w:rsidR="00C16B65">
        <w:t>what instruction to fetch next are resolved before the next instruction is fetched. In contrast, pipeline processors fetch the next instruction before those decisions are resolved.</w:t>
      </w:r>
    </w:p>
    <w:p w14:paraId="5B5D7055" w14:textId="24244710" w:rsidR="003B78B0" w:rsidRDefault="003B78B0" w:rsidP="00832ACA"/>
    <w:p w14:paraId="53CE64E9" w14:textId="772BFDC2" w:rsidR="00947DA8" w:rsidRDefault="003B78B0" w:rsidP="003B78B0">
      <w:r>
        <w:t>One mechanism for dealing with control hazard</w:t>
      </w:r>
      <w:r w:rsidR="002757D6">
        <w:t>s</w:t>
      </w:r>
      <w:r>
        <w:t xml:space="preserve"> is to stall the pipeline until the </w:t>
      </w:r>
      <w:r w:rsidR="002757D6">
        <w:t xml:space="preserve">decision of what instruction to fetch after the </w:t>
      </w:r>
      <w:r>
        <w:t xml:space="preserve">branch </w:t>
      </w:r>
      <w:r w:rsidR="00EA5095">
        <w:t>has been</w:t>
      </w:r>
      <w:r>
        <w:t xml:space="preserve"> </w:t>
      </w:r>
      <w:r w:rsidR="00FC6C65">
        <w:t>made</w:t>
      </w:r>
      <w:r>
        <w:t>. Because th</w:t>
      </w:r>
      <w:r w:rsidR="002757D6">
        <w:t>is</w:t>
      </w:r>
      <w:r>
        <w:t xml:space="preserve"> decision is made at the </w:t>
      </w:r>
      <w:r w:rsidR="00D16D4D">
        <w:t>EX1</w:t>
      </w:r>
      <w:r w:rsidR="006C2AE5">
        <w:t xml:space="preserve"> </w:t>
      </w:r>
      <w:r w:rsidR="00C16B65">
        <w:t>stage</w:t>
      </w:r>
      <w:r>
        <w:t xml:space="preserve"> </w:t>
      </w:r>
      <w:r w:rsidR="00D16D4D">
        <w:t xml:space="preserve">in SweRV EH1 </w:t>
      </w:r>
      <w:r>
        <w:t>(</w:t>
      </w:r>
      <w:r w:rsidR="00D16D4D">
        <w:t>as we will see in Section 2</w:t>
      </w:r>
      <w:r>
        <w:t xml:space="preserve">), the pipeline would have to be stalled for </w:t>
      </w:r>
      <w:r w:rsidR="00C16B65">
        <w:t xml:space="preserve">four </w:t>
      </w:r>
      <w:r>
        <w:t>cycles at every branch</w:t>
      </w:r>
      <w:r w:rsidR="00C16B65">
        <w:t xml:space="preserve"> (see Figure 1 in Lab 11 – which shows the pipeline)</w:t>
      </w:r>
      <w:r>
        <w:t>. This would severely degrade the system performance if branches occur oft</w:t>
      </w:r>
      <w:r w:rsidR="00947DA8">
        <w:t>en, which is typically the case</w:t>
      </w:r>
      <w:r w:rsidR="00D16D4D">
        <w:t xml:space="preserve"> in real programs,</w:t>
      </w:r>
      <w:r w:rsidR="00D613E4">
        <w:t xml:space="preserve"> </w:t>
      </w:r>
      <w:r w:rsidR="00D16D4D">
        <w:t>t</w:t>
      </w:r>
      <w:r w:rsidR="00D613E4">
        <w:t>hus</w:t>
      </w:r>
      <w:r w:rsidR="00D16D4D">
        <w:t xml:space="preserve"> this solution</w:t>
      </w:r>
      <w:r w:rsidR="00947DA8">
        <w:t xml:space="preserve"> is not implemented in SweRV EH1.</w:t>
      </w:r>
    </w:p>
    <w:p w14:paraId="57BB488B" w14:textId="77777777" w:rsidR="00947DA8" w:rsidRDefault="00947DA8" w:rsidP="003B78B0"/>
    <w:p w14:paraId="23101B78" w14:textId="52D60416" w:rsidR="00B646EB" w:rsidRDefault="003B78B0" w:rsidP="003B78B0">
      <w:r>
        <w:t xml:space="preserve">An alternative is to predict whether the branch will be taken </w:t>
      </w:r>
      <w:r w:rsidR="002B7563">
        <w:t xml:space="preserve">or not </w:t>
      </w:r>
      <w:r>
        <w:t xml:space="preserve">and begin </w:t>
      </w:r>
      <w:r w:rsidR="00C16B65">
        <w:t xml:space="preserve">fetching </w:t>
      </w:r>
      <w:r w:rsidR="00D16D4D">
        <w:t xml:space="preserve">instructions </w:t>
      </w:r>
      <w:r w:rsidR="00C16B65">
        <w:t xml:space="preserve">from </w:t>
      </w:r>
      <w:r w:rsidR="00D16D4D">
        <w:t>the predicted path</w:t>
      </w:r>
      <w:r>
        <w:t xml:space="preserve">. Once the branch decision is available, the processor can </w:t>
      </w:r>
      <w:r w:rsidR="00C16B65">
        <w:t>flush</w:t>
      </w:r>
      <w:r>
        <w:t xml:space="preserve"> the </w:t>
      </w:r>
      <w:r w:rsidR="00C16B65">
        <w:t xml:space="preserve">fetched </w:t>
      </w:r>
      <w:r>
        <w:t>instructio</w:t>
      </w:r>
      <w:r w:rsidR="00B646EB">
        <w:t xml:space="preserve">ns </w:t>
      </w:r>
      <w:r w:rsidR="00C16B65">
        <w:t>if the prediction was</w:t>
      </w:r>
      <w:r w:rsidR="00B646EB">
        <w:t xml:space="preserve"> wrong</w:t>
      </w:r>
      <w:r w:rsidR="00A3426F">
        <w:t xml:space="preserve"> (</w:t>
      </w:r>
      <w:r w:rsidR="00F12778">
        <w:t xml:space="preserve">in which case a branch misprediction penalty </w:t>
      </w:r>
      <w:r w:rsidR="00027BA7">
        <w:t>must be</w:t>
      </w:r>
      <w:r w:rsidR="00F37790">
        <w:t xml:space="preserve"> </w:t>
      </w:r>
      <w:r w:rsidR="00F12778">
        <w:t>paid</w:t>
      </w:r>
      <w:r w:rsidR="00A3426F">
        <w:t>)</w:t>
      </w:r>
      <w:r w:rsidR="00F12778">
        <w:t>,</w:t>
      </w:r>
      <w:r w:rsidR="00F2483B">
        <w:t xml:space="preserve"> or </w:t>
      </w:r>
      <w:r w:rsidR="00A3426F">
        <w:t xml:space="preserve">it can </w:t>
      </w:r>
      <w:r w:rsidR="00F2483B">
        <w:t xml:space="preserve">continue </w:t>
      </w:r>
      <w:r w:rsidR="00C16B65">
        <w:t>execution of the fetched instructions when the</w:t>
      </w:r>
      <w:r w:rsidR="00F37790">
        <w:t xml:space="preserve"> prediction</w:t>
      </w:r>
      <w:r w:rsidR="00F2483B">
        <w:t xml:space="preserve"> was </w:t>
      </w:r>
      <w:r w:rsidR="00C16B65">
        <w:t xml:space="preserve">correct </w:t>
      </w:r>
      <w:r w:rsidR="00A3426F">
        <w:t>(in which case there is no performance loss)</w:t>
      </w:r>
      <w:r w:rsidR="00B646EB">
        <w:t>.</w:t>
      </w:r>
      <w:r w:rsidR="00A3426F">
        <w:t xml:space="preserve"> In SweRV EH1 two branch predictors (BPs) are available</w:t>
      </w:r>
      <w:r w:rsidR="00FE6BE3">
        <w:t>, which we analyse in this lab</w:t>
      </w:r>
      <w:r w:rsidR="00A3426F">
        <w:t xml:space="preserve">: a </w:t>
      </w:r>
      <w:r w:rsidR="00A3426F" w:rsidRPr="00137B1F">
        <w:rPr>
          <w:b/>
        </w:rPr>
        <w:t>naïve B</w:t>
      </w:r>
      <w:r w:rsidR="00137B1F">
        <w:rPr>
          <w:b/>
        </w:rPr>
        <w:t xml:space="preserve">ranch </w:t>
      </w:r>
      <w:r w:rsidR="00A3426F" w:rsidRPr="00137B1F">
        <w:rPr>
          <w:b/>
        </w:rPr>
        <w:t>P</w:t>
      </w:r>
      <w:r w:rsidR="00137B1F">
        <w:rPr>
          <w:b/>
        </w:rPr>
        <w:t>redictor</w:t>
      </w:r>
      <w:r w:rsidR="00A3426F">
        <w:t xml:space="preserve">, which always predicts branches as not taken and thus offers a poor performance at no hardware cost, and a </w:t>
      </w:r>
      <w:r w:rsidR="00A3426F" w:rsidRPr="00137B1F">
        <w:rPr>
          <w:b/>
        </w:rPr>
        <w:t>Gshare B</w:t>
      </w:r>
      <w:r w:rsidR="00137B1F">
        <w:rPr>
          <w:b/>
        </w:rPr>
        <w:t xml:space="preserve">ranch </w:t>
      </w:r>
      <w:r w:rsidR="00A3426F" w:rsidRPr="00137B1F">
        <w:rPr>
          <w:b/>
        </w:rPr>
        <w:t>P</w:t>
      </w:r>
      <w:r w:rsidR="00137B1F">
        <w:rPr>
          <w:b/>
        </w:rPr>
        <w:t>redictor</w:t>
      </w:r>
      <w:r w:rsidR="00A3426F">
        <w:t xml:space="preserve">, which offers </w:t>
      </w:r>
      <w:r w:rsidR="00C16B65">
        <w:t>higher</w:t>
      </w:r>
      <w:r w:rsidR="00A3426F">
        <w:t xml:space="preserve"> performance at the cost of </w:t>
      </w:r>
      <w:r w:rsidR="00027BA7">
        <w:t xml:space="preserve">extra </w:t>
      </w:r>
      <w:r w:rsidR="00C16B65">
        <w:t>hardware</w:t>
      </w:r>
      <w:r w:rsidR="00A3426F">
        <w:t>.</w:t>
      </w:r>
      <w:r w:rsidR="00027BA7">
        <w:t xml:space="preserve"> </w:t>
      </w:r>
    </w:p>
    <w:p w14:paraId="62FD635C" w14:textId="77777777" w:rsidR="00947DA8" w:rsidRDefault="00947DA8" w:rsidP="00832ACA"/>
    <w:p w14:paraId="07A5696B" w14:textId="371492BB" w:rsidR="00832ACA" w:rsidRDefault="009D54B2" w:rsidP="00832ACA">
      <w:r>
        <w:t>I</w:t>
      </w:r>
      <w:r w:rsidR="003B78B0">
        <w:t xml:space="preserve">n </w:t>
      </w:r>
      <w:r w:rsidR="003E5D63">
        <w:t>Section 2</w:t>
      </w:r>
      <w:r w:rsidR="00C16B65">
        <w:t>,</w:t>
      </w:r>
      <w:r w:rsidR="00B646EB">
        <w:t xml:space="preserve"> we </w:t>
      </w:r>
      <w:r w:rsidR="00C16B65">
        <w:t>describe</w:t>
      </w:r>
      <w:r w:rsidR="00B646EB">
        <w:t xml:space="preserve"> the execution of a </w:t>
      </w:r>
      <w:r w:rsidR="00B646EB" w:rsidRPr="00B646EB">
        <w:rPr>
          <w:rFonts w:ascii="Courier New" w:hAnsi="Courier New" w:cs="Courier New"/>
        </w:rPr>
        <w:t>beq</w:t>
      </w:r>
      <w:r w:rsidR="00B67EE2">
        <w:t xml:space="preserve"> i</w:t>
      </w:r>
      <w:r w:rsidR="00B646EB">
        <w:t xml:space="preserve">nstruction </w:t>
      </w:r>
      <w:r w:rsidR="00027BA7">
        <w:t xml:space="preserve">in SweRV </w:t>
      </w:r>
      <w:r w:rsidR="00F37790">
        <w:t xml:space="preserve">and then </w:t>
      </w:r>
      <w:r w:rsidR="00F37790" w:rsidRPr="00F37790">
        <w:t>perf</w:t>
      </w:r>
      <w:r w:rsidR="00F37790">
        <w:t>orm</w:t>
      </w:r>
      <w:r w:rsidR="00F37790" w:rsidRPr="00F37790">
        <w:t xml:space="preserve"> some example simu</w:t>
      </w:r>
      <w:r w:rsidR="00F37790">
        <w:t>lations</w:t>
      </w:r>
      <w:r w:rsidR="00F37790" w:rsidRPr="00F37790">
        <w:t xml:space="preserve"> </w:t>
      </w:r>
      <w:r w:rsidR="00A3426F">
        <w:t xml:space="preserve">using the naïve BP </w:t>
      </w:r>
      <w:r w:rsidR="00F2483B">
        <w:t xml:space="preserve">(this is the typical scenario assumed in textbooks such as </w:t>
      </w:r>
      <w:r w:rsidR="00F2483B">
        <w:rPr>
          <w:i/>
          <w:iCs/>
        </w:rPr>
        <w:t>DDCARV</w:t>
      </w:r>
      <w:r w:rsidR="00F2483B">
        <w:t>)</w:t>
      </w:r>
      <w:r w:rsidR="003B78B0">
        <w:t xml:space="preserve">. </w:t>
      </w:r>
      <w:r>
        <w:t>Then, in</w:t>
      </w:r>
      <w:r w:rsidR="00B646EB">
        <w:t xml:space="preserve"> Section </w:t>
      </w:r>
      <w:r w:rsidR="003E5D63">
        <w:t>3</w:t>
      </w:r>
      <w:r w:rsidR="00B646EB">
        <w:t xml:space="preserve">, </w:t>
      </w:r>
      <w:r w:rsidR="00832ACA">
        <w:t xml:space="preserve">we explain how </w:t>
      </w:r>
      <w:r w:rsidR="00B646EB">
        <w:t>control hazards can be handled more e</w:t>
      </w:r>
      <w:r w:rsidR="00832ACA">
        <w:t xml:space="preserve">fficiently </w:t>
      </w:r>
      <w:r w:rsidR="00C745E8">
        <w:t>using</w:t>
      </w:r>
      <w:r w:rsidR="00832ACA">
        <w:t xml:space="preserve"> the </w:t>
      </w:r>
      <w:r w:rsidR="00832ACA" w:rsidRPr="00841001">
        <w:t>Gshare Branch Predictor</w:t>
      </w:r>
      <w:r w:rsidR="00832ACA">
        <w:t xml:space="preserve"> that SweRV EH1 </w:t>
      </w:r>
      <w:r w:rsidR="00A3426F">
        <w:t>implements</w:t>
      </w:r>
      <w:r w:rsidR="00832ACA">
        <w:t>.</w:t>
      </w:r>
    </w:p>
    <w:p w14:paraId="31D047B7" w14:textId="1D403CAA" w:rsidR="001E0AB6" w:rsidRDefault="001E0AB6" w:rsidP="001E0AB6">
      <w:pPr>
        <w:rPr>
          <w:rFonts w:cs="Arial"/>
        </w:rPr>
      </w:pPr>
    </w:p>
    <w:p w14:paraId="0EE9701B" w14:textId="22791C34" w:rsidR="007A2E9C" w:rsidRDefault="007A2E9C" w:rsidP="0043446E">
      <w:pPr>
        <w:rPr>
          <w:rFonts w:cs="Arial"/>
        </w:rPr>
      </w:pPr>
    </w:p>
    <w:p w14:paraId="51AA0C5B" w14:textId="5EA5D114" w:rsidR="0043446E" w:rsidRPr="005B0C3C" w:rsidRDefault="0043446E" w:rsidP="0043446E">
      <w:pPr>
        <w:pStyle w:val="Ttulo1"/>
        <w:numPr>
          <w:ilvl w:val="0"/>
          <w:numId w:val="1"/>
        </w:numPr>
        <w:shd w:val="clear" w:color="auto" w:fill="000000" w:themeFill="text1"/>
        <w:spacing w:before="0"/>
        <w:rPr>
          <w:color w:val="FFFFFF" w:themeColor="background1"/>
        </w:rPr>
      </w:pPr>
      <w:r>
        <w:rPr>
          <w:color w:val="FFFFFF" w:themeColor="background1"/>
        </w:rPr>
        <w:t xml:space="preserve">EXECUTION OF THE </w:t>
      </w:r>
      <w:r w:rsidR="00C16B65">
        <w:rPr>
          <w:rFonts w:ascii="Courier New" w:hAnsi="Courier New" w:cs="Courier New"/>
          <w:color w:val="FFFFFF" w:themeColor="background1"/>
          <w:sz w:val="28"/>
        </w:rPr>
        <w:t xml:space="preserve">beq </w:t>
      </w:r>
      <w:r>
        <w:rPr>
          <w:color w:val="FFFFFF" w:themeColor="background1"/>
        </w:rPr>
        <w:t>INSTRUCTION</w:t>
      </w:r>
      <w:r w:rsidR="00841001">
        <w:rPr>
          <w:color w:val="FFFFFF" w:themeColor="background1"/>
        </w:rPr>
        <w:t xml:space="preserve"> AND PC CALCULATION</w:t>
      </w:r>
    </w:p>
    <w:p w14:paraId="03A8E8F0" w14:textId="77777777" w:rsidR="0043446E" w:rsidRDefault="0043446E" w:rsidP="0043446E">
      <w:pPr>
        <w:rPr>
          <w:rFonts w:cs="Arial"/>
        </w:rPr>
      </w:pPr>
    </w:p>
    <w:p w14:paraId="2937C010" w14:textId="2BBA5AAC" w:rsidR="00B63F02" w:rsidRDefault="0043446E" w:rsidP="00B63F02">
      <w:pPr>
        <w:rPr>
          <w:iCs/>
        </w:rPr>
      </w:pPr>
      <w:r>
        <w:rPr>
          <w:iCs/>
        </w:rPr>
        <w:lastRenderedPageBreak/>
        <w:t xml:space="preserve">In this section we analyse the execution of a </w:t>
      </w:r>
      <w:r>
        <w:rPr>
          <w:rFonts w:ascii="Courier New" w:hAnsi="Courier New" w:cs="Courier New"/>
          <w:iCs/>
        </w:rPr>
        <w:t xml:space="preserve">beq </w:t>
      </w:r>
      <w:r>
        <w:rPr>
          <w:iCs/>
        </w:rPr>
        <w:t>instruction</w:t>
      </w:r>
      <w:r w:rsidR="00841001">
        <w:rPr>
          <w:iCs/>
        </w:rPr>
        <w:t xml:space="preserve"> in SweRV EH1</w:t>
      </w:r>
      <w:r>
        <w:rPr>
          <w:iCs/>
        </w:rPr>
        <w:t>.</w:t>
      </w:r>
      <w:r w:rsidR="00133F3E">
        <w:rPr>
          <w:iCs/>
        </w:rPr>
        <w:t xml:space="preserve"> </w:t>
      </w:r>
      <w:r w:rsidR="00A24617">
        <w:rPr>
          <w:iCs/>
        </w:rPr>
        <w:t>F</w:t>
      </w:r>
      <w:r w:rsidR="004D503D">
        <w:rPr>
          <w:iCs/>
        </w:rPr>
        <w:t xml:space="preserve">irst, in </w:t>
      </w:r>
      <w:r w:rsidR="00A24617">
        <w:rPr>
          <w:iCs/>
        </w:rPr>
        <w:t>Section 2.A</w:t>
      </w:r>
      <w:r w:rsidR="004D503D">
        <w:rPr>
          <w:iCs/>
        </w:rPr>
        <w:t>,</w:t>
      </w:r>
      <w:r w:rsidR="00A24617">
        <w:rPr>
          <w:iCs/>
        </w:rPr>
        <w:t xml:space="preserve"> we </w:t>
      </w:r>
      <w:r w:rsidR="00137B1F">
        <w:rPr>
          <w:iCs/>
        </w:rPr>
        <w:t xml:space="preserve">explain how </w:t>
      </w:r>
      <w:r w:rsidR="00137B1F" w:rsidRPr="00137B1F">
        <w:rPr>
          <w:rFonts w:ascii="Courier New" w:hAnsi="Courier New" w:cs="Courier New"/>
          <w:iCs/>
        </w:rPr>
        <w:t>beq</w:t>
      </w:r>
      <w:r w:rsidR="00137B1F">
        <w:rPr>
          <w:iCs/>
        </w:rPr>
        <w:t xml:space="preserve"> instructions are executed </w:t>
      </w:r>
      <w:r w:rsidR="00C16B65">
        <w:rPr>
          <w:iCs/>
        </w:rPr>
        <w:t>in</w:t>
      </w:r>
      <w:r w:rsidR="00137B1F">
        <w:rPr>
          <w:iCs/>
        </w:rPr>
        <w:t xml:space="preserve"> the EX1 </w:t>
      </w:r>
      <w:r w:rsidR="00C16B65">
        <w:rPr>
          <w:iCs/>
        </w:rPr>
        <w:t>stage</w:t>
      </w:r>
      <w:r w:rsidR="00137B1F">
        <w:rPr>
          <w:iCs/>
        </w:rPr>
        <w:t xml:space="preserve"> and how the </w:t>
      </w:r>
      <w:r w:rsidR="00525C63">
        <w:rPr>
          <w:iCs/>
        </w:rPr>
        <w:t>Fetch Address and the N</w:t>
      </w:r>
      <w:r w:rsidR="00137B1F">
        <w:rPr>
          <w:iCs/>
        </w:rPr>
        <w:t xml:space="preserve">ext </w:t>
      </w:r>
      <w:r w:rsidR="00525C63">
        <w:rPr>
          <w:iCs/>
        </w:rPr>
        <w:t>Fetch Address</w:t>
      </w:r>
      <w:r w:rsidR="00137B1F">
        <w:rPr>
          <w:iCs/>
        </w:rPr>
        <w:t xml:space="preserve"> </w:t>
      </w:r>
      <w:r w:rsidR="00525C63">
        <w:rPr>
          <w:iCs/>
        </w:rPr>
        <w:t>are</w:t>
      </w:r>
      <w:r w:rsidR="00137B1F">
        <w:rPr>
          <w:iCs/>
        </w:rPr>
        <w:t xml:space="preserve"> computed </w:t>
      </w:r>
      <w:r w:rsidR="00C16B65">
        <w:rPr>
          <w:iCs/>
        </w:rPr>
        <w:t>in</w:t>
      </w:r>
      <w:r w:rsidR="00137B1F">
        <w:rPr>
          <w:iCs/>
        </w:rPr>
        <w:t xml:space="preserve"> the FC1 </w:t>
      </w:r>
      <w:r w:rsidR="00C16B65">
        <w:rPr>
          <w:iCs/>
        </w:rPr>
        <w:t>stage</w:t>
      </w:r>
      <w:r w:rsidR="00525C63">
        <w:rPr>
          <w:iCs/>
        </w:rPr>
        <w:t xml:space="preserve"> </w:t>
      </w:r>
      <w:r w:rsidR="00F4070C">
        <w:t>(</w:t>
      </w:r>
      <w:r w:rsidR="00525C63">
        <w:t xml:space="preserve">this completes the explanation of the FC1 </w:t>
      </w:r>
      <w:r w:rsidR="00C16B65">
        <w:t>stage</w:t>
      </w:r>
      <w:r w:rsidR="00525C63">
        <w:t xml:space="preserve"> that we started in Section 2.B.i of Lab 11)</w:t>
      </w:r>
      <w:r w:rsidR="00947DA8">
        <w:rPr>
          <w:iCs/>
        </w:rPr>
        <w:t xml:space="preserve">. </w:t>
      </w:r>
      <w:r w:rsidR="00137B1F">
        <w:rPr>
          <w:iCs/>
        </w:rPr>
        <w:t xml:space="preserve">Although the figure </w:t>
      </w:r>
      <w:r w:rsidR="00960BED">
        <w:rPr>
          <w:iCs/>
        </w:rPr>
        <w:t xml:space="preserve">included </w:t>
      </w:r>
      <w:r w:rsidR="00F4070C">
        <w:rPr>
          <w:iCs/>
        </w:rPr>
        <w:t>(</w:t>
      </w:r>
      <w:r w:rsidR="00F4070C">
        <w:fldChar w:fldCharType="begin"/>
      </w:r>
      <w:r w:rsidR="00F4070C">
        <w:instrText xml:space="preserve"> REF _Ref67430576 \h </w:instrText>
      </w:r>
      <w:r w:rsidR="00F4070C">
        <w:fldChar w:fldCharType="separate"/>
      </w:r>
      <w:r w:rsidR="00F4070C">
        <w:t xml:space="preserve">Figure </w:t>
      </w:r>
      <w:r w:rsidR="00F4070C">
        <w:rPr>
          <w:noProof/>
        </w:rPr>
        <w:t>1</w:t>
      </w:r>
      <w:r w:rsidR="00F4070C">
        <w:fldChar w:fldCharType="end"/>
      </w:r>
      <w:r w:rsidR="00F4070C">
        <w:rPr>
          <w:iCs/>
        </w:rPr>
        <w:t xml:space="preserve">) </w:t>
      </w:r>
      <w:r w:rsidR="00960BED">
        <w:rPr>
          <w:iCs/>
        </w:rPr>
        <w:t xml:space="preserve">and most of the descriptions </w:t>
      </w:r>
      <w:r w:rsidR="00137B1F">
        <w:rPr>
          <w:iCs/>
        </w:rPr>
        <w:t xml:space="preserve">are valid for </w:t>
      </w:r>
      <w:r w:rsidR="00C16B65">
        <w:rPr>
          <w:iCs/>
        </w:rPr>
        <w:t>any instruction</w:t>
      </w:r>
      <w:r w:rsidR="00137B1F">
        <w:rPr>
          <w:iCs/>
        </w:rPr>
        <w:t xml:space="preserve">, we </w:t>
      </w:r>
      <w:r w:rsidR="00960BED">
        <w:rPr>
          <w:iCs/>
        </w:rPr>
        <w:t>focus on</w:t>
      </w:r>
      <w:r w:rsidR="00137B1F">
        <w:rPr>
          <w:iCs/>
        </w:rPr>
        <w:t xml:space="preserve"> </w:t>
      </w:r>
      <w:r w:rsidR="00F4070C">
        <w:rPr>
          <w:iCs/>
        </w:rPr>
        <w:t xml:space="preserve">the execution of a </w:t>
      </w:r>
      <w:r w:rsidR="00F4070C">
        <w:rPr>
          <w:rFonts w:ascii="Courier New" w:hAnsi="Courier New" w:cs="Courier New"/>
          <w:iCs/>
        </w:rPr>
        <w:t xml:space="preserve">beq </w:t>
      </w:r>
      <w:r w:rsidR="00F4070C">
        <w:rPr>
          <w:iCs/>
        </w:rPr>
        <w:t xml:space="preserve">instruction on </w:t>
      </w:r>
      <w:r w:rsidR="00137B1F">
        <w:rPr>
          <w:iCs/>
        </w:rPr>
        <w:t xml:space="preserve">a processor configuration that uses </w:t>
      </w:r>
      <w:r w:rsidR="00A24617">
        <w:rPr>
          <w:iCs/>
        </w:rPr>
        <w:t>the</w:t>
      </w:r>
      <w:r w:rsidR="00137B1F">
        <w:rPr>
          <w:iCs/>
        </w:rPr>
        <w:t xml:space="preserve"> naïve BP </w:t>
      </w:r>
      <w:r w:rsidR="00A24617">
        <w:rPr>
          <w:iCs/>
        </w:rPr>
        <w:t xml:space="preserve">where </w:t>
      </w:r>
      <w:r w:rsidR="00137B1F">
        <w:rPr>
          <w:iCs/>
        </w:rPr>
        <w:t xml:space="preserve">branches are </w:t>
      </w:r>
      <w:r w:rsidR="00F4070C">
        <w:rPr>
          <w:iCs/>
        </w:rPr>
        <w:t xml:space="preserve">always </w:t>
      </w:r>
      <w:r w:rsidR="00137B1F">
        <w:rPr>
          <w:iCs/>
        </w:rPr>
        <w:t xml:space="preserve">predicted as </w:t>
      </w:r>
      <w:r w:rsidR="00137B1F" w:rsidRPr="00137B1F">
        <w:rPr>
          <w:i/>
          <w:iCs/>
        </w:rPr>
        <w:t>not taken</w:t>
      </w:r>
      <w:r w:rsidR="00A24617">
        <w:rPr>
          <w:iCs/>
        </w:rPr>
        <w:t xml:space="preserve"> (as is done in DDCARV</w:t>
      </w:r>
      <w:r w:rsidR="00F4070C">
        <w:rPr>
          <w:iCs/>
        </w:rPr>
        <w:t xml:space="preserve"> or in PaHe</w:t>
      </w:r>
      <w:r w:rsidR="00137B1F">
        <w:rPr>
          <w:iCs/>
        </w:rPr>
        <w:t>).</w:t>
      </w:r>
      <w:r w:rsidR="004D503D">
        <w:rPr>
          <w:iCs/>
        </w:rPr>
        <w:t xml:space="preserve"> </w:t>
      </w:r>
      <w:r w:rsidR="00A24617">
        <w:rPr>
          <w:iCs/>
        </w:rPr>
        <w:t>T</w:t>
      </w:r>
      <w:r w:rsidR="00947DA8">
        <w:rPr>
          <w:iCs/>
        </w:rPr>
        <w:t>hen</w:t>
      </w:r>
      <w:r w:rsidR="00A24617">
        <w:rPr>
          <w:iCs/>
        </w:rPr>
        <w:t>, in Section 2.B</w:t>
      </w:r>
      <w:r w:rsidR="00947DA8">
        <w:rPr>
          <w:iCs/>
        </w:rPr>
        <w:t>,</w:t>
      </w:r>
      <w:r w:rsidR="00133F3E">
        <w:rPr>
          <w:iCs/>
        </w:rPr>
        <w:t xml:space="preserve"> </w:t>
      </w:r>
      <w:r w:rsidR="00947DA8">
        <w:rPr>
          <w:iCs/>
        </w:rPr>
        <w:t xml:space="preserve">we </w:t>
      </w:r>
      <w:r w:rsidR="00133F3E">
        <w:rPr>
          <w:iCs/>
        </w:rPr>
        <w:t xml:space="preserve">perform some experiments </w:t>
      </w:r>
      <w:r w:rsidR="0093641C">
        <w:rPr>
          <w:iCs/>
        </w:rPr>
        <w:t xml:space="preserve">to </w:t>
      </w:r>
      <w:r w:rsidR="00C16B65">
        <w:rPr>
          <w:iCs/>
        </w:rPr>
        <w:t>exemplify these</w:t>
      </w:r>
      <w:r w:rsidR="00D613E4" w:rsidRPr="00D613E4">
        <w:rPr>
          <w:iCs/>
        </w:rPr>
        <w:t xml:space="preserve"> </w:t>
      </w:r>
      <w:r w:rsidR="00D613E4">
        <w:rPr>
          <w:iCs/>
        </w:rPr>
        <w:t>concepts</w:t>
      </w:r>
      <w:r w:rsidR="00A24617">
        <w:rPr>
          <w:iCs/>
        </w:rPr>
        <w:t>. Again, for these experiments,</w:t>
      </w:r>
      <w:r w:rsidR="00947DA8">
        <w:rPr>
          <w:iCs/>
        </w:rPr>
        <w:t xml:space="preserve"> </w:t>
      </w:r>
      <w:r w:rsidR="00B63F02">
        <w:t xml:space="preserve">we disable the use of the Branch Predictor and instead </w:t>
      </w:r>
      <w:r w:rsidR="00E975A2">
        <w:t xml:space="preserve">use </w:t>
      </w:r>
      <w:r w:rsidR="00B63F02">
        <w:t xml:space="preserve">a </w:t>
      </w:r>
      <w:r w:rsidR="00B63F02" w:rsidRPr="00EB5DF2">
        <w:rPr>
          <w:i/>
        </w:rPr>
        <w:t>not taken</w:t>
      </w:r>
      <w:r w:rsidR="00B63F02">
        <w:t xml:space="preserve"> prediction for all conditional branches</w:t>
      </w:r>
      <w:r w:rsidR="00960BED">
        <w:t xml:space="preserve"> (i.e. what we have called </w:t>
      </w:r>
      <w:r w:rsidR="00960BED">
        <w:rPr>
          <w:iCs/>
        </w:rPr>
        <w:t>naïve BP</w:t>
      </w:r>
      <w:r w:rsidR="00960BED">
        <w:t>)</w:t>
      </w:r>
      <w:r w:rsidR="00B63F02">
        <w:t>.</w:t>
      </w:r>
    </w:p>
    <w:p w14:paraId="0CB500B2" w14:textId="03A82770" w:rsidR="00AA3C29" w:rsidRDefault="00AA3C29" w:rsidP="00EB5DF2"/>
    <w:p w14:paraId="64FDAD75" w14:textId="12DA1CEA" w:rsidR="00AA3C29" w:rsidRDefault="00590061" w:rsidP="0074446F">
      <w:pPr>
        <w:pStyle w:val="Prrafodelista"/>
        <w:numPr>
          <w:ilvl w:val="0"/>
          <w:numId w:val="35"/>
        </w:numPr>
      </w:pPr>
      <w:r>
        <w:rPr>
          <w:rFonts w:cs="Arial"/>
          <w:b/>
          <w:bCs/>
          <w:sz w:val="28"/>
          <w:szCs w:val="28"/>
        </w:rPr>
        <w:t>Theoretical explanation</w:t>
      </w:r>
    </w:p>
    <w:p w14:paraId="7644D96C" w14:textId="77777777" w:rsidR="00EE74C8" w:rsidRDefault="00EE74C8" w:rsidP="00B57579"/>
    <w:p w14:paraId="7F46F2E6" w14:textId="6A127E10" w:rsidR="00D01F90" w:rsidRDefault="0020086A" w:rsidP="00B57579">
      <w:pPr>
        <w:rPr>
          <w:iCs/>
        </w:rPr>
      </w:pPr>
      <w:r>
        <w:fldChar w:fldCharType="begin"/>
      </w:r>
      <w:r>
        <w:instrText xml:space="preserve"> REF _Ref67430576 \h </w:instrText>
      </w:r>
      <w:r>
        <w:fldChar w:fldCharType="separate"/>
      </w:r>
      <w:r w:rsidR="00AC2140">
        <w:t xml:space="preserve">Figure </w:t>
      </w:r>
      <w:r w:rsidR="00AC2140">
        <w:rPr>
          <w:noProof/>
        </w:rPr>
        <w:t>1</w:t>
      </w:r>
      <w:r>
        <w:fldChar w:fldCharType="end"/>
      </w:r>
      <w:r w:rsidR="00B57579">
        <w:rPr>
          <w:iCs/>
        </w:rPr>
        <w:t xml:space="preserve"> </w:t>
      </w:r>
      <w:r w:rsidR="00E975A2">
        <w:rPr>
          <w:iCs/>
        </w:rPr>
        <w:t>shows</w:t>
      </w:r>
      <w:r w:rsidR="00BC15E5">
        <w:rPr>
          <w:iCs/>
        </w:rPr>
        <w:t xml:space="preserve"> the main structures </w:t>
      </w:r>
      <w:r w:rsidR="00E975A2">
        <w:rPr>
          <w:iCs/>
        </w:rPr>
        <w:t xml:space="preserve">in the FC1 stage </w:t>
      </w:r>
      <w:r w:rsidR="00BC15E5">
        <w:rPr>
          <w:iCs/>
        </w:rPr>
        <w:t xml:space="preserve">that are used </w:t>
      </w:r>
      <w:r w:rsidR="00E975A2">
        <w:rPr>
          <w:iCs/>
        </w:rPr>
        <w:t xml:space="preserve">to determine </w:t>
      </w:r>
      <w:r w:rsidR="00BC15E5">
        <w:rPr>
          <w:iCs/>
        </w:rPr>
        <w:t xml:space="preserve">the </w:t>
      </w:r>
      <w:r w:rsidR="00BC15E5" w:rsidRPr="006A62B9">
        <w:rPr>
          <w:b/>
        </w:rPr>
        <w:t>Fetch Address</w:t>
      </w:r>
      <w:r w:rsidR="00BC15E5">
        <w:t xml:space="preserve"> (which is the value </w:t>
      </w:r>
      <w:r w:rsidR="00E975A2">
        <w:t>in</w:t>
      </w:r>
      <w:r w:rsidR="00BC15E5">
        <w:t xml:space="preserve"> the Program Counter (PC), defined in DDCARV as a register that holds the memory address of the current instruction) and the </w:t>
      </w:r>
      <w:r w:rsidR="00BC15E5" w:rsidRPr="006A62B9">
        <w:rPr>
          <w:b/>
        </w:rPr>
        <w:t>Next Fetch Address</w:t>
      </w:r>
      <w:r w:rsidR="00BC15E5">
        <w:t xml:space="preserve"> (which is the value used </w:t>
      </w:r>
      <w:r w:rsidR="00E975A2">
        <w:t xml:space="preserve">to update </w:t>
      </w:r>
      <w:r w:rsidR="00BC15E5">
        <w:t xml:space="preserve">the PC at the end of each cycle). The figure also </w:t>
      </w:r>
      <w:r w:rsidR="007534C9">
        <w:rPr>
          <w:iCs/>
        </w:rPr>
        <w:t xml:space="preserve">shows </w:t>
      </w:r>
      <w:r w:rsidR="00523F1A">
        <w:rPr>
          <w:iCs/>
        </w:rPr>
        <w:t xml:space="preserve">the </w:t>
      </w:r>
      <w:r w:rsidR="00C21B6B">
        <w:rPr>
          <w:iCs/>
        </w:rPr>
        <w:t xml:space="preserve">structures </w:t>
      </w:r>
      <w:r w:rsidR="00E975A2">
        <w:rPr>
          <w:iCs/>
        </w:rPr>
        <w:t>needed to</w:t>
      </w:r>
      <w:r w:rsidR="00BA15A0">
        <w:rPr>
          <w:iCs/>
        </w:rPr>
        <w:t xml:space="preserve"> </w:t>
      </w:r>
      <w:r w:rsidR="00E975A2">
        <w:rPr>
          <w:iCs/>
        </w:rPr>
        <w:t>execute</w:t>
      </w:r>
      <w:r w:rsidR="00B57579">
        <w:rPr>
          <w:iCs/>
        </w:rPr>
        <w:t xml:space="preserve"> </w:t>
      </w:r>
      <w:r w:rsidR="001B4DC4">
        <w:rPr>
          <w:iCs/>
        </w:rPr>
        <w:t xml:space="preserve">a </w:t>
      </w:r>
      <w:r w:rsidR="001B4DC4" w:rsidRPr="001B4DC4">
        <w:rPr>
          <w:rFonts w:ascii="Courier New" w:hAnsi="Courier New" w:cs="Courier New"/>
          <w:iCs/>
        </w:rPr>
        <w:t>beq</w:t>
      </w:r>
      <w:r w:rsidR="002F5C16">
        <w:rPr>
          <w:iCs/>
        </w:rPr>
        <w:t xml:space="preserve"> instruction</w:t>
      </w:r>
      <w:r w:rsidR="00D87D99">
        <w:rPr>
          <w:iCs/>
        </w:rPr>
        <w:t xml:space="preserve"> </w:t>
      </w:r>
      <w:r w:rsidR="00E975A2">
        <w:rPr>
          <w:iCs/>
        </w:rPr>
        <w:t>in</w:t>
      </w:r>
      <w:r w:rsidR="003977EC">
        <w:rPr>
          <w:iCs/>
        </w:rPr>
        <w:t xml:space="preserve"> </w:t>
      </w:r>
      <w:r w:rsidR="007534C9">
        <w:rPr>
          <w:iCs/>
        </w:rPr>
        <w:t xml:space="preserve">the </w:t>
      </w:r>
      <w:r w:rsidR="003977EC">
        <w:rPr>
          <w:iCs/>
        </w:rPr>
        <w:t xml:space="preserve">EX1 </w:t>
      </w:r>
      <w:r w:rsidR="00C16B65">
        <w:rPr>
          <w:iCs/>
        </w:rPr>
        <w:t>stage</w:t>
      </w:r>
      <w:r w:rsidR="00D87D99">
        <w:rPr>
          <w:iCs/>
        </w:rPr>
        <w:t xml:space="preserve"> (most of the hardware shown is also used in </w:t>
      </w:r>
      <w:r w:rsidR="00BC15E5">
        <w:rPr>
          <w:iCs/>
        </w:rPr>
        <w:t xml:space="preserve">the execution of </w:t>
      </w:r>
      <w:r w:rsidR="00D87D99">
        <w:rPr>
          <w:iCs/>
        </w:rPr>
        <w:t>other branch instructions)</w:t>
      </w:r>
      <w:r w:rsidR="00523F1A">
        <w:rPr>
          <w:iCs/>
        </w:rPr>
        <w:t>.</w:t>
      </w:r>
      <w:r w:rsidR="00074E93">
        <w:rPr>
          <w:iCs/>
        </w:rPr>
        <w:t xml:space="preserve"> </w:t>
      </w:r>
      <w:r w:rsidR="00523F1A">
        <w:rPr>
          <w:iCs/>
        </w:rPr>
        <w:t>A</w:t>
      </w:r>
      <w:r w:rsidR="00BD5F8B">
        <w:rPr>
          <w:iCs/>
        </w:rPr>
        <w:t>s in other labs, t</w:t>
      </w:r>
      <w:r w:rsidR="00FB489C">
        <w:rPr>
          <w:iCs/>
        </w:rPr>
        <w:t xml:space="preserve">he names of the signals used in the figure are the </w:t>
      </w:r>
      <w:r w:rsidR="00E975A2">
        <w:rPr>
          <w:iCs/>
        </w:rPr>
        <w:t xml:space="preserve">actual </w:t>
      </w:r>
      <w:r w:rsidR="00FB489C">
        <w:rPr>
          <w:iCs/>
        </w:rPr>
        <w:t xml:space="preserve">names used in the Verilog modules of the SweRV EH1 </w:t>
      </w:r>
      <w:r w:rsidR="00F9278B">
        <w:rPr>
          <w:iCs/>
        </w:rPr>
        <w:t>processor.</w:t>
      </w:r>
    </w:p>
    <w:p w14:paraId="11B05691" w14:textId="3EB63C8C" w:rsidR="00D01F90" w:rsidRDefault="00D01F90" w:rsidP="00B57579">
      <w:pPr>
        <w:rPr>
          <w:iCs/>
        </w:rPr>
      </w:pPr>
    </w:p>
    <w:p w14:paraId="1663F10D" w14:textId="680D4F48" w:rsidR="004D503D" w:rsidRPr="004D503D" w:rsidRDefault="004D503D" w:rsidP="004D503D">
      <w:pPr>
        <w:pStyle w:val="Prrafodelista"/>
        <w:numPr>
          <w:ilvl w:val="0"/>
          <w:numId w:val="32"/>
        </w:numPr>
        <w:rPr>
          <w:rFonts w:cs="Arial"/>
          <w:b/>
          <w:bCs/>
          <w:sz w:val="24"/>
        </w:rPr>
      </w:pPr>
      <w:r w:rsidRPr="004D503D">
        <w:rPr>
          <w:b/>
          <w:sz w:val="24"/>
        </w:rPr>
        <w:t>Fetch Address Computation</w:t>
      </w:r>
    </w:p>
    <w:p w14:paraId="6D81B633" w14:textId="77777777" w:rsidR="004D503D" w:rsidRDefault="004D503D" w:rsidP="00393FD0">
      <w:pPr>
        <w:rPr>
          <w:b/>
          <w:sz w:val="24"/>
        </w:rPr>
      </w:pPr>
    </w:p>
    <w:p w14:paraId="42EFA33D" w14:textId="4D1AED67" w:rsidR="00393FD0" w:rsidRPr="006A62B9" w:rsidRDefault="009920C7" w:rsidP="00393FD0">
      <w:pPr>
        <w:rPr>
          <w:iCs/>
        </w:rPr>
      </w:pPr>
      <w:r>
        <w:t xml:space="preserve">As shown in </w:t>
      </w:r>
      <w:r>
        <w:fldChar w:fldCharType="begin"/>
      </w:r>
      <w:r>
        <w:instrText xml:space="preserve"> REF _Ref67430576 \h </w:instrText>
      </w:r>
      <w:r>
        <w:fldChar w:fldCharType="separate"/>
      </w:r>
      <w:r w:rsidR="00AC2140">
        <w:t xml:space="preserve">Figure </w:t>
      </w:r>
      <w:r w:rsidR="00AC2140">
        <w:rPr>
          <w:noProof/>
        </w:rPr>
        <w:t>1</w:t>
      </w:r>
      <w:r>
        <w:fldChar w:fldCharType="end"/>
      </w:r>
      <w:r>
        <w:t xml:space="preserve">, the FC1 </w:t>
      </w:r>
      <w:r w:rsidR="00C16B65">
        <w:t>stage</w:t>
      </w:r>
      <w:r>
        <w:t xml:space="preserve"> includes two multiplexers: A 2</w:t>
      </w:r>
      <w:r w:rsidR="00E975A2">
        <w:t>:</w:t>
      </w:r>
      <w:r>
        <w:t xml:space="preserve">1 multiplexer that </w:t>
      </w:r>
      <w:r w:rsidR="00E975A2">
        <w:t>produces</w:t>
      </w:r>
      <w:r w:rsidR="00E975A2" w:rsidRPr="006A62B9">
        <w:t xml:space="preserve"> </w:t>
      </w:r>
      <w:r w:rsidRPr="006A62B9">
        <w:t>the Fetch A</w:t>
      </w:r>
      <w:r w:rsidR="006A62B9" w:rsidRPr="006A62B9">
        <w:t>ddress</w:t>
      </w:r>
      <w:r w:rsidR="00525C63" w:rsidRPr="006A62B9">
        <w:t xml:space="preserve"> </w:t>
      </w:r>
      <w:r w:rsidR="006A62B9">
        <w:t xml:space="preserve">in </w:t>
      </w:r>
      <w:r w:rsidR="006A62B9" w:rsidRPr="006A62B9">
        <w:rPr>
          <w:rFonts w:ascii="Courier New" w:hAnsi="Courier New" w:cs="Courier New"/>
        </w:rPr>
        <w:t>ifc_fetch_addr_f1[31:1]</w:t>
      </w:r>
      <w:r w:rsidR="006A62B9">
        <w:t xml:space="preserve">, </w:t>
      </w:r>
      <w:r w:rsidR="00525C63" w:rsidRPr="006A62B9">
        <w:t>and a 5</w:t>
      </w:r>
      <w:r w:rsidR="00E975A2">
        <w:t>:</w:t>
      </w:r>
      <w:r w:rsidR="00525C63" w:rsidRPr="006A62B9">
        <w:t>1 multiplexer that calculates the Next Fetch Address</w:t>
      </w:r>
      <w:r w:rsidR="006A62B9">
        <w:t xml:space="preserve"> </w:t>
      </w:r>
      <w:r w:rsidR="00E975A2">
        <w:t xml:space="preserve">and puts it </w:t>
      </w:r>
      <w:r w:rsidR="006A62B9">
        <w:t>in</w:t>
      </w:r>
      <w:r w:rsidR="00E975A2">
        <w:t>to signal</w:t>
      </w:r>
      <w:r w:rsidR="006A62B9">
        <w:t xml:space="preserve"> </w:t>
      </w:r>
      <w:r w:rsidR="006A62B9" w:rsidRPr="00096F6A">
        <w:rPr>
          <w:rFonts w:ascii="Courier New" w:hAnsi="Courier New" w:cs="Courier New"/>
        </w:rPr>
        <w:t>fetch_</w:t>
      </w:r>
      <w:r w:rsidR="006A62B9">
        <w:rPr>
          <w:rFonts w:ascii="Courier New" w:hAnsi="Courier New" w:cs="Courier New"/>
        </w:rPr>
        <w:t>addr</w:t>
      </w:r>
      <w:r w:rsidR="006A62B9" w:rsidRPr="00096F6A">
        <w:rPr>
          <w:rFonts w:ascii="Courier New" w:hAnsi="Courier New" w:cs="Courier New"/>
        </w:rPr>
        <w:t>_</w:t>
      </w:r>
      <w:r w:rsidR="006A62B9">
        <w:rPr>
          <w:rFonts w:ascii="Courier New" w:hAnsi="Courier New" w:cs="Courier New"/>
        </w:rPr>
        <w:t>bf</w:t>
      </w:r>
      <w:r w:rsidR="006A62B9" w:rsidRPr="00096F6A">
        <w:rPr>
          <w:rFonts w:ascii="Courier New" w:hAnsi="Courier New" w:cs="Courier New"/>
        </w:rPr>
        <w:t>[31:1]</w:t>
      </w:r>
      <w:r w:rsidRPr="006A62B9">
        <w:t>.</w:t>
      </w:r>
      <w:r w:rsidR="006A62B9" w:rsidRPr="006A62B9">
        <w:t xml:space="preserve"> </w:t>
      </w:r>
    </w:p>
    <w:p w14:paraId="7E563B11" w14:textId="02455348" w:rsidR="00393FD0" w:rsidRDefault="00393FD0" w:rsidP="00C60502"/>
    <w:p w14:paraId="5754D083" w14:textId="0512B7DF" w:rsidR="00C60502" w:rsidRDefault="00C60502" w:rsidP="00C60502">
      <w:pPr>
        <w:pStyle w:val="Prrafodelista"/>
        <w:numPr>
          <w:ilvl w:val="0"/>
          <w:numId w:val="31"/>
        </w:numPr>
      </w:pPr>
      <w:r w:rsidRPr="009920C7">
        <w:rPr>
          <w:b/>
          <w:u w:val="single"/>
        </w:rPr>
        <w:t>2</w:t>
      </w:r>
      <w:r w:rsidR="00E975A2">
        <w:rPr>
          <w:b/>
          <w:u w:val="single"/>
        </w:rPr>
        <w:t>:</w:t>
      </w:r>
      <w:r w:rsidRPr="009920C7">
        <w:rPr>
          <w:b/>
          <w:u w:val="single"/>
        </w:rPr>
        <w:t>1 multiplexer</w:t>
      </w:r>
      <w:r w:rsidR="009920C7" w:rsidRPr="009920C7">
        <w:t>:</w:t>
      </w:r>
      <w:r w:rsidRPr="009920C7">
        <w:t xml:space="preserve"> </w:t>
      </w:r>
      <w:r w:rsidR="00E975A2">
        <w:t>produces signal</w:t>
      </w:r>
      <w:r>
        <w:t xml:space="preserve"> </w:t>
      </w:r>
      <w:r w:rsidRPr="00096F6A">
        <w:rPr>
          <w:rFonts w:ascii="Courier New" w:hAnsi="Courier New" w:cs="Courier New"/>
        </w:rPr>
        <w:t>ifc_fetch_address_f1[31:1]</w:t>
      </w:r>
      <w:r w:rsidR="00E975A2">
        <w:t xml:space="preserve">, </w:t>
      </w:r>
      <w:r>
        <w:t xml:space="preserve">the </w:t>
      </w:r>
      <w:r w:rsidR="005E2CFB">
        <w:t xml:space="preserve">memory </w:t>
      </w:r>
      <w:r>
        <w:t>address of the instruction fetched</w:t>
      </w:r>
      <w:r w:rsidR="009920C7">
        <w:t xml:space="preserve"> in the current cycle</w:t>
      </w:r>
      <w:r>
        <w:t>, which, as we analysed in Figure 3 of Lab 11, is provided to the Memory Controller for reading the 128-bit instruction bundle</w:t>
      </w:r>
      <w:r w:rsidR="005E2CFB">
        <w:t xml:space="preserve"> from the Instruction Cache</w:t>
      </w:r>
      <w:r>
        <w:t>. The two inputs to this multiplexer are:</w:t>
      </w:r>
    </w:p>
    <w:p w14:paraId="6BD01205" w14:textId="77777777" w:rsidR="00C60502" w:rsidRDefault="00C60502" w:rsidP="00C60502">
      <w:pPr>
        <w:pStyle w:val="Prrafodelista"/>
        <w:ind w:left="1440"/>
      </w:pPr>
    </w:p>
    <w:p w14:paraId="28504141" w14:textId="3A24A3C1" w:rsidR="00C60502" w:rsidRDefault="00C60502" w:rsidP="00C60502">
      <w:pPr>
        <w:pStyle w:val="Prrafodelista"/>
        <w:numPr>
          <w:ilvl w:val="1"/>
          <w:numId w:val="31"/>
        </w:numPr>
      </w:pPr>
      <w:r>
        <w:t xml:space="preserve">The branch target address </w:t>
      </w:r>
      <w:r w:rsidR="005E2CFB">
        <w:t>(</w:t>
      </w:r>
      <w:r w:rsidR="005E2CFB" w:rsidRPr="00096F6A">
        <w:rPr>
          <w:rFonts w:ascii="Courier New" w:hAnsi="Courier New" w:cs="Courier New"/>
        </w:rPr>
        <w:t>exu_flush_path_final[31:1]</w:t>
      </w:r>
      <w:r w:rsidR="005E2CFB" w:rsidRPr="005E2CFB">
        <w:rPr>
          <w:rFonts w:cs="Arial"/>
        </w:rPr>
        <w:t xml:space="preserve">) </w:t>
      </w:r>
      <w:r>
        <w:t xml:space="preserve">computed at the EX1 </w:t>
      </w:r>
      <w:r w:rsidR="00C16B65">
        <w:t>stage</w:t>
      </w:r>
      <w:r>
        <w:t xml:space="preserve"> </w:t>
      </w:r>
      <w:r w:rsidR="005E2CFB">
        <w:t xml:space="preserve">as we </w:t>
      </w:r>
      <w:r>
        <w:t>will analyse below.</w:t>
      </w:r>
    </w:p>
    <w:p w14:paraId="29E422C5" w14:textId="77777777" w:rsidR="00C60502" w:rsidRDefault="00C60502" w:rsidP="00C60502">
      <w:pPr>
        <w:pStyle w:val="Prrafodelista"/>
        <w:ind w:left="1440"/>
      </w:pPr>
    </w:p>
    <w:p w14:paraId="3016B656" w14:textId="2AAAF05E" w:rsidR="00C60502" w:rsidRDefault="009920C7" w:rsidP="00233424">
      <w:pPr>
        <w:pStyle w:val="Prrafodelista"/>
        <w:numPr>
          <w:ilvl w:val="1"/>
          <w:numId w:val="31"/>
        </w:numPr>
      </w:pPr>
      <w:r>
        <w:t xml:space="preserve">The </w:t>
      </w:r>
      <w:r w:rsidR="006A62B9">
        <w:t>N</w:t>
      </w:r>
      <w:r>
        <w:t xml:space="preserve">ext </w:t>
      </w:r>
      <w:r w:rsidR="006A62B9">
        <w:t>Fetch Address</w:t>
      </w:r>
      <w:r>
        <w:t xml:space="preserve"> </w:t>
      </w:r>
      <w:r w:rsidR="00233424">
        <w:t>(</w:t>
      </w:r>
      <w:r w:rsidR="00233424">
        <w:rPr>
          <w:rFonts w:ascii="Courier New" w:hAnsi="Courier New" w:cs="Courier New"/>
        </w:rPr>
        <w:t>ifc_fetch_addr_f1_raw</w:t>
      </w:r>
      <w:r w:rsidR="00233424" w:rsidRPr="00233424">
        <w:rPr>
          <w:rFonts w:ascii="Courier New" w:hAnsi="Courier New" w:cs="Courier New"/>
        </w:rPr>
        <w:t>[31:1]</w:t>
      </w:r>
      <w:r w:rsidR="00233424">
        <w:t xml:space="preserve">), </w:t>
      </w:r>
      <w:r>
        <w:t xml:space="preserve">computed </w:t>
      </w:r>
      <w:r w:rsidR="006A62B9">
        <w:t xml:space="preserve">and registered </w:t>
      </w:r>
      <w:r>
        <w:t xml:space="preserve">in the previous cycle </w:t>
      </w:r>
      <w:r w:rsidR="006A62B9">
        <w:t xml:space="preserve">as </w:t>
      </w:r>
      <w:r>
        <w:t>t</w:t>
      </w:r>
      <w:r w:rsidR="00C60502">
        <w:t>he output of the 5</w:t>
      </w:r>
      <w:r w:rsidR="001B4DF6">
        <w:t>:</w:t>
      </w:r>
      <w:r w:rsidR="00C60502">
        <w:t xml:space="preserve">1 multiplexer </w:t>
      </w:r>
      <w:r w:rsidR="00BC15E5">
        <w:t xml:space="preserve">included in this stage </w:t>
      </w:r>
      <w:r w:rsidR="000437B8">
        <w:t xml:space="preserve">and analysed below </w:t>
      </w:r>
      <w:r w:rsidR="00A50E6A">
        <w:t>(</w:t>
      </w:r>
      <w:r w:rsidR="009462EA">
        <w:rPr>
          <w:rFonts w:ascii="Courier New" w:hAnsi="Courier New" w:cs="Courier New"/>
        </w:rPr>
        <w:t>fetch_addr_bf</w:t>
      </w:r>
      <w:r w:rsidR="009462EA" w:rsidRPr="00096F6A">
        <w:rPr>
          <w:rFonts w:ascii="Courier New" w:hAnsi="Courier New" w:cs="Courier New"/>
        </w:rPr>
        <w:t>[31:1]</w:t>
      </w:r>
      <w:r w:rsidR="00A50E6A">
        <w:t>)</w:t>
      </w:r>
      <w:r w:rsidR="00C60502">
        <w:t>.</w:t>
      </w:r>
    </w:p>
    <w:p w14:paraId="3898A515" w14:textId="37708FA4" w:rsidR="00C60502" w:rsidRDefault="00C60502" w:rsidP="00C60502"/>
    <w:p w14:paraId="1FEC9EEC" w14:textId="042A2A61" w:rsidR="00A50E6A" w:rsidRDefault="00A50E6A" w:rsidP="005E2CFB">
      <w:pPr>
        <w:ind w:left="720"/>
      </w:pPr>
      <w:r>
        <w:t xml:space="preserve">The control signal of this multiplexer is called </w:t>
      </w:r>
      <w:r w:rsidRPr="00A50E6A">
        <w:rPr>
          <w:rFonts w:ascii="Courier New" w:hAnsi="Courier New" w:cs="Courier New"/>
        </w:rPr>
        <w:t>exu_flush_final</w:t>
      </w:r>
      <w:r>
        <w:t xml:space="preserve"> and it is pr</w:t>
      </w:r>
      <w:r w:rsidR="009920C7">
        <w:t>ovided from the Execut</w:t>
      </w:r>
      <w:r w:rsidR="001B4DF6">
        <w:t>e</w:t>
      </w:r>
      <w:r w:rsidR="009920C7">
        <w:t xml:space="preserve"> </w:t>
      </w:r>
      <w:r w:rsidR="00C16B65">
        <w:t>stage</w:t>
      </w:r>
      <w:r w:rsidR="009920C7">
        <w:t>.</w:t>
      </w:r>
      <w:r>
        <w:t xml:space="preserve"> </w:t>
      </w:r>
      <w:r w:rsidR="006A62B9">
        <w:t>If</w:t>
      </w:r>
      <w:r>
        <w:t xml:space="preserve"> fetching must </w:t>
      </w:r>
      <w:r w:rsidR="001B4DF6">
        <w:t>occur from</w:t>
      </w:r>
      <w:r>
        <w:t xml:space="preserve"> the branch target address, </w:t>
      </w:r>
      <w:r w:rsidRPr="00A50E6A">
        <w:rPr>
          <w:rFonts w:ascii="Courier New" w:hAnsi="Courier New" w:cs="Courier New"/>
        </w:rPr>
        <w:t>exu_flush_final</w:t>
      </w:r>
      <w:r>
        <w:t xml:space="preserve"> = </w:t>
      </w:r>
      <w:r w:rsidR="00193A65">
        <w:t>1</w:t>
      </w:r>
      <w:r>
        <w:t xml:space="preserve"> and </w:t>
      </w:r>
      <w:r w:rsidR="009462EA" w:rsidRPr="00096F6A">
        <w:rPr>
          <w:rFonts w:ascii="Courier New" w:hAnsi="Courier New" w:cs="Courier New"/>
        </w:rPr>
        <w:t>exu_flush_path_final[31:1]</w:t>
      </w:r>
      <w:r w:rsidR="009462EA">
        <w:t xml:space="preserve"> is used as the Fetch Address</w:t>
      </w:r>
      <w:r w:rsidR="006A62B9">
        <w:t>;</w:t>
      </w:r>
      <w:r>
        <w:t xml:space="preserve"> otherwise </w:t>
      </w:r>
      <w:r w:rsidRPr="00A50E6A">
        <w:rPr>
          <w:rFonts w:ascii="Courier New" w:hAnsi="Courier New" w:cs="Courier New"/>
        </w:rPr>
        <w:t>exu_flush_final</w:t>
      </w:r>
      <w:r w:rsidR="00193A65">
        <w:t xml:space="preserve"> = 0</w:t>
      </w:r>
      <w:r w:rsidR="009462EA">
        <w:t xml:space="preserve"> and </w:t>
      </w:r>
      <w:r w:rsidR="00233424">
        <w:rPr>
          <w:rFonts w:ascii="Courier New" w:hAnsi="Courier New" w:cs="Courier New"/>
        </w:rPr>
        <w:t>ifc_fetch_addr_f1_raw</w:t>
      </w:r>
      <w:r w:rsidR="00233424" w:rsidRPr="00233424">
        <w:rPr>
          <w:rFonts w:ascii="Courier New" w:hAnsi="Courier New" w:cs="Courier New"/>
        </w:rPr>
        <w:t>[31:1]</w:t>
      </w:r>
      <w:r w:rsidR="009920C7">
        <w:t xml:space="preserve"> </w:t>
      </w:r>
      <w:r w:rsidR="009462EA">
        <w:t>is used as the Fetch Address</w:t>
      </w:r>
      <w:r>
        <w:t>.</w:t>
      </w:r>
    </w:p>
    <w:p w14:paraId="1FB7391C" w14:textId="087CC40D" w:rsidR="00A50E6A" w:rsidRDefault="00A50E6A" w:rsidP="005E2CFB">
      <w:pPr>
        <w:ind w:left="720"/>
      </w:pPr>
    </w:p>
    <w:p w14:paraId="7443624A" w14:textId="60A887C7" w:rsidR="005E2CFB" w:rsidRDefault="005E2CFB" w:rsidP="005E2CFB">
      <w:pPr>
        <w:ind w:left="720"/>
      </w:pPr>
      <w:r>
        <w:t>Note that an analogous 2</w:t>
      </w:r>
      <w:r w:rsidR="001B4DF6">
        <w:t>:</w:t>
      </w:r>
      <w:r>
        <w:t xml:space="preserve">1 multiplexer is used in the processors explained in DDCARV </w:t>
      </w:r>
      <w:r w:rsidR="006A62B9">
        <w:t>for updating the PC in every cycle.</w:t>
      </w:r>
    </w:p>
    <w:p w14:paraId="38303C86" w14:textId="77777777" w:rsidR="005E2CFB" w:rsidRDefault="005E2CFB" w:rsidP="00C60502"/>
    <w:p w14:paraId="4D24E832" w14:textId="51452EBF" w:rsidR="00393FD0" w:rsidRPr="00887052" w:rsidRDefault="00393FD0" w:rsidP="00393FD0">
      <w:pPr>
        <w:pStyle w:val="Prrafodelista"/>
        <w:numPr>
          <w:ilvl w:val="0"/>
          <w:numId w:val="31"/>
        </w:numPr>
      </w:pPr>
      <w:r w:rsidRPr="009920C7">
        <w:rPr>
          <w:b/>
          <w:u w:val="single"/>
        </w:rPr>
        <w:t>5</w:t>
      </w:r>
      <w:r w:rsidR="001B4DF6">
        <w:rPr>
          <w:b/>
          <w:u w:val="single"/>
        </w:rPr>
        <w:t>:</w:t>
      </w:r>
      <w:r w:rsidRPr="009920C7">
        <w:rPr>
          <w:b/>
          <w:u w:val="single"/>
        </w:rPr>
        <w:t>1 multiplexer</w:t>
      </w:r>
      <w:r w:rsidR="009920C7">
        <w:t>:</w:t>
      </w:r>
      <w:r>
        <w:t xml:space="preserve"> </w:t>
      </w:r>
      <w:r w:rsidR="001B4DF6">
        <w:t>produces signal</w:t>
      </w:r>
      <w:r>
        <w:t xml:space="preserve"> </w:t>
      </w:r>
      <w:r w:rsidRPr="00096F6A">
        <w:rPr>
          <w:rFonts w:ascii="Courier New" w:hAnsi="Courier New" w:cs="Courier New"/>
        </w:rPr>
        <w:t>fetch_</w:t>
      </w:r>
      <w:r>
        <w:rPr>
          <w:rFonts w:ascii="Courier New" w:hAnsi="Courier New" w:cs="Courier New"/>
        </w:rPr>
        <w:t>addr</w:t>
      </w:r>
      <w:r w:rsidRPr="00096F6A">
        <w:rPr>
          <w:rFonts w:ascii="Courier New" w:hAnsi="Courier New" w:cs="Courier New"/>
        </w:rPr>
        <w:t>_</w:t>
      </w:r>
      <w:r>
        <w:rPr>
          <w:rFonts w:ascii="Courier New" w:hAnsi="Courier New" w:cs="Courier New"/>
        </w:rPr>
        <w:t>bf</w:t>
      </w:r>
      <w:r w:rsidRPr="00096F6A">
        <w:rPr>
          <w:rFonts w:ascii="Courier New" w:hAnsi="Courier New" w:cs="Courier New"/>
        </w:rPr>
        <w:t>[31:1]</w:t>
      </w:r>
      <w:r w:rsidR="001B4DF6">
        <w:rPr>
          <w:rFonts w:cs="Arial"/>
        </w:rPr>
        <w:t xml:space="preserve">, </w:t>
      </w:r>
      <w:r>
        <w:rPr>
          <w:rFonts w:cs="Arial"/>
        </w:rPr>
        <w:t>the address coming from</w:t>
      </w:r>
      <w:r w:rsidR="001B4DF6">
        <w:rPr>
          <w:rFonts w:cs="Arial"/>
        </w:rPr>
        <w:t xml:space="preserve"> one of the following five sources</w:t>
      </w:r>
      <w:r>
        <w:rPr>
          <w:rFonts w:cs="Arial"/>
        </w:rPr>
        <w:t>:</w:t>
      </w:r>
    </w:p>
    <w:p w14:paraId="1BECAB18" w14:textId="77777777" w:rsidR="00393FD0" w:rsidRDefault="00393FD0" w:rsidP="00393FD0">
      <w:pPr>
        <w:pStyle w:val="Prrafodelista"/>
        <w:ind w:left="1440"/>
      </w:pPr>
    </w:p>
    <w:p w14:paraId="616C84E5" w14:textId="591DEACE" w:rsidR="00393FD0" w:rsidRDefault="00393FD0" w:rsidP="00B01980">
      <w:pPr>
        <w:pStyle w:val="Prrafodelista"/>
        <w:numPr>
          <w:ilvl w:val="1"/>
          <w:numId w:val="31"/>
        </w:numPr>
      </w:pPr>
      <w:r>
        <w:lastRenderedPageBreak/>
        <w:t>The Fetch Address (</w:t>
      </w:r>
      <w:r w:rsidRPr="002B06A3">
        <w:rPr>
          <w:rFonts w:ascii="Courier New" w:hAnsi="Courier New" w:cs="Courier New"/>
        </w:rPr>
        <w:t>ifc_fetch_addr_f1</w:t>
      </w:r>
      <w:r>
        <w:t>)</w:t>
      </w:r>
      <w:r w:rsidR="00B01980">
        <w:t xml:space="preserve">, </w:t>
      </w:r>
      <w:r w:rsidR="00B01980" w:rsidRPr="00B01980">
        <w:t>which i</w:t>
      </w:r>
      <w:r w:rsidR="00B01980">
        <w:t>s used in some cases when the PC</w:t>
      </w:r>
      <w:r w:rsidR="00B01980" w:rsidRPr="00B01980">
        <w:t xml:space="preserve"> </w:t>
      </w:r>
      <w:r w:rsidR="001B4DF6">
        <w:t>stays the same</w:t>
      </w:r>
      <w:r w:rsidR="00B01980">
        <w:t xml:space="preserve"> from one cycle to the next</w:t>
      </w:r>
      <w:r>
        <w:t>.</w:t>
      </w:r>
    </w:p>
    <w:p w14:paraId="1B33227B" w14:textId="77777777" w:rsidR="00393FD0" w:rsidRDefault="00393FD0" w:rsidP="00393FD0">
      <w:pPr>
        <w:pStyle w:val="Prrafodelista"/>
        <w:ind w:left="1440"/>
      </w:pPr>
    </w:p>
    <w:p w14:paraId="13BE81A2" w14:textId="71C8BC83" w:rsidR="00393FD0" w:rsidRDefault="00393FD0" w:rsidP="00393FD0">
      <w:pPr>
        <w:pStyle w:val="Prrafodelista"/>
        <w:numPr>
          <w:ilvl w:val="1"/>
          <w:numId w:val="31"/>
        </w:numPr>
      </w:pPr>
      <w:r>
        <w:t>The next sequential address (</w:t>
      </w:r>
      <w:r w:rsidRPr="002B06A3">
        <w:rPr>
          <w:rFonts w:ascii="Courier New" w:hAnsi="Courier New" w:cs="Courier New"/>
        </w:rPr>
        <w:t>fetch_addr_</w:t>
      </w:r>
      <w:r>
        <w:rPr>
          <w:rFonts w:ascii="Courier New" w:hAnsi="Courier New" w:cs="Courier New"/>
        </w:rPr>
        <w:t>next</w:t>
      </w:r>
      <w:r>
        <w:t>)</w:t>
      </w:r>
      <w:r w:rsidR="00C709F8">
        <w:t>, which is computed as the Fetch Address (</w:t>
      </w:r>
      <w:r w:rsidR="00C709F8" w:rsidRPr="002B06A3">
        <w:rPr>
          <w:rFonts w:ascii="Courier New" w:hAnsi="Courier New" w:cs="Courier New"/>
        </w:rPr>
        <w:t>ifc_fetch_addr_f1</w:t>
      </w:r>
      <w:r w:rsidR="00C709F8">
        <w:t>) + 16</w:t>
      </w:r>
      <w:r w:rsidR="000437B8">
        <w:t>, and which points to the next 128-bit bundle</w:t>
      </w:r>
      <w:r>
        <w:t>.</w:t>
      </w:r>
    </w:p>
    <w:p w14:paraId="0E7FD921" w14:textId="77777777" w:rsidR="00393FD0" w:rsidRDefault="00393FD0" w:rsidP="00393FD0">
      <w:pPr>
        <w:pStyle w:val="Prrafodelista"/>
        <w:ind w:left="1440"/>
      </w:pPr>
    </w:p>
    <w:p w14:paraId="59B98015" w14:textId="75983643" w:rsidR="00393FD0" w:rsidRDefault="00393FD0" w:rsidP="00393FD0">
      <w:pPr>
        <w:pStyle w:val="Prrafodelista"/>
        <w:numPr>
          <w:ilvl w:val="1"/>
          <w:numId w:val="31"/>
        </w:numPr>
      </w:pPr>
      <w:r>
        <w:t>The address predicted by the Branch Target Buffer (</w:t>
      </w:r>
      <w:r w:rsidRPr="002B06A3">
        <w:rPr>
          <w:rFonts w:ascii="Courier New" w:hAnsi="Courier New" w:cs="Courier New"/>
        </w:rPr>
        <w:t>ifc_</w:t>
      </w:r>
      <w:r>
        <w:rPr>
          <w:rFonts w:ascii="Courier New" w:hAnsi="Courier New" w:cs="Courier New"/>
        </w:rPr>
        <w:t>bp_btb_target_f2</w:t>
      </w:r>
      <w:r>
        <w:t xml:space="preserve">), </w:t>
      </w:r>
      <w:r w:rsidR="000437B8">
        <w:t xml:space="preserve">which is </w:t>
      </w:r>
      <w:r>
        <w:t>one of the main structures of the Branch Predictor</w:t>
      </w:r>
      <w:r w:rsidR="00943992">
        <w:t>,</w:t>
      </w:r>
      <w:r w:rsidR="000437B8">
        <w:t xml:space="preserve"> and</w:t>
      </w:r>
      <w:r w:rsidR="00943992">
        <w:t xml:space="preserve"> which is used as the Fetch Address when a branch is predicted to be taken</w:t>
      </w:r>
      <w:r>
        <w:t>.</w:t>
      </w:r>
    </w:p>
    <w:p w14:paraId="3C738F34" w14:textId="77777777" w:rsidR="00393FD0" w:rsidRDefault="00393FD0" w:rsidP="00393FD0">
      <w:pPr>
        <w:pStyle w:val="Prrafodelista"/>
        <w:ind w:left="1440"/>
      </w:pPr>
    </w:p>
    <w:p w14:paraId="24864387" w14:textId="0B15AA61" w:rsidR="00393FD0" w:rsidRDefault="005B14D8" w:rsidP="00943992">
      <w:pPr>
        <w:pStyle w:val="Prrafodelista"/>
        <w:numPr>
          <w:ilvl w:val="1"/>
          <w:numId w:val="31"/>
        </w:numPr>
      </w:pPr>
      <w:r>
        <w:t>Two more input s</w:t>
      </w:r>
      <w:r w:rsidR="00943992">
        <w:t xml:space="preserve">ignals </w:t>
      </w:r>
      <w:r>
        <w:t>(</w:t>
      </w:r>
      <w:r w:rsidR="00393FD0">
        <w:rPr>
          <w:rFonts w:ascii="Courier New" w:hAnsi="Courier New" w:cs="Courier New"/>
        </w:rPr>
        <w:t>miss</w:t>
      </w:r>
      <w:r w:rsidR="00393FD0" w:rsidRPr="002B06A3">
        <w:rPr>
          <w:rFonts w:ascii="Courier New" w:hAnsi="Courier New" w:cs="Courier New"/>
        </w:rPr>
        <w:t>_addr</w:t>
      </w:r>
      <w:r w:rsidR="00943992">
        <w:t xml:space="preserve"> and </w:t>
      </w:r>
      <w:r w:rsidR="00393FD0">
        <w:rPr>
          <w:rFonts w:ascii="Courier New" w:hAnsi="Courier New" w:cs="Courier New"/>
        </w:rPr>
        <w:t>exu_flush_path_final</w:t>
      </w:r>
      <w:r>
        <w:t>)</w:t>
      </w:r>
      <w:r w:rsidR="00943992">
        <w:t xml:space="preserve"> which </w:t>
      </w:r>
      <w:r w:rsidR="00D93479">
        <w:t xml:space="preserve">correspond to the </w:t>
      </w:r>
      <w:r w:rsidR="00D93479" w:rsidRPr="00D93479">
        <w:rPr>
          <w:i/>
        </w:rPr>
        <w:t>miss path</w:t>
      </w:r>
      <w:r w:rsidR="00D93479">
        <w:t xml:space="preserve"> and the </w:t>
      </w:r>
      <w:r w:rsidR="00D93479" w:rsidRPr="00D93479">
        <w:rPr>
          <w:i/>
        </w:rPr>
        <w:t>flush path</w:t>
      </w:r>
      <w:r w:rsidR="00D93479">
        <w:t xml:space="preserve"> respectively, but that </w:t>
      </w:r>
      <w:r w:rsidR="00943992">
        <w:t>we do not analyse in this lab</w:t>
      </w:r>
      <w:r w:rsidR="00393FD0">
        <w:t>.</w:t>
      </w:r>
    </w:p>
    <w:p w14:paraId="4DD9534E" w14:textId="77777777" w:rsidR="00393FD0" w:rsidRDefault="00393FD0" w:rsidP="00393FD0">
      <w:pPr>
        <w:pStyle w:val="Prrafodelista"/>
        <w:ind w:left="720"/>
      </w:pPr>
    </w:p>
    <w:p w14:paraId="529FC9EF" w14:textId="6BC5C71C" w:rsidR="005C2BBD" w:rsidRDefault="00393FD0" w:rsidP="009A23BE">
      <w:pPr>
        <w:pStyle w:val="Prrafodelista"/>
        <w:ind w:left="720"/>
      </w:pPr>
      <w:r>
        <w:t xml:space="preserve">The signal provided by this multiplexer </w:t>
      </w:r>
      <w:r w:rsidR="00CC2E51">
        <w:t>(</w:t>
      </w:r>
      <w:r w:rsidR="00CC2E51" w:rsidRPr="00096F6A">
        <w:rPr>
          <w:rFonts w:ascii="Courier New" w:hAnsi="Courier New" w:cs="Courier New"/>
        </w:rPr>
        <w:t>fetch_</w:t>
      </w:r>
      <w:r w:rsidR="00CC2E51">
        <w:rPr>
          <w:rFonts w:ascii="Courier New" w:hAnsi="Courier New" w:cs="Courier New"/>
        </w:rPr>
        <w:t>addr</w:t>
      </w:r>
      <w:r w:rsidR="00CC2E51" w:rsidRPr="00096F6A">
        <w:rPr>
          <w:rFonts w:ascii="Courier New" w:hAnsi="Courier New" w:cs="Courier New"/>
        </w:rPr>
        <w:t>_</w:t>
      </w:r>
      <w:r w:rsidR="00CC2E51">
        <w:rPr>
          <w:rFonts w:ascii="Courier New" w:hAnsi="Courier New" w:cs="Courier New"/>
        </w:rPr>
        <w:t>bf</w:t>
      </w:r>
      <w:r w:rsidR="00CC2E51" w:rsidRPr="00096F6A">
        <w:rPr>
          <w:rFonts w:ascii="Courier New" w:hAnsi="Courier New" w:cs="Courier New"/>
        </w:rPr>
        <w:t>[31:1]</w:t>
      </w:r>
      <w:r w:rsidR="00CC2E51">
        <w:t xml:space="preserve">) </w:t>
      </w:r>
      <w:r>
        <w:t xml:space="preserve">is </w:t>
      </w:r>
      <w:r w:rsidR="006C3A1B">
        <w:t xml:space="preserve">registered </w:t>
      </w:r>
      <w:r>
        <w:t xml:space="preserve">and </w:t>
      </w:r>
      <w:r w:rsidR="000E1FA4">
        <w:t>used in the next cycle as an</w:t>
      </w:r>
      <w:r w:rsidR="006C3A1B">
        <w:t xml:space="preserve"> input </w:t>
      </w:r>
      <w:r w:rsidR="000E1FA4">
        <w:t xml:space="preserve">to </w:t>
      </w:r>
      <w:r w:rsidR="006C3A1B">
        <w:t>the 2</w:t>
      </w:r>
      <w:r w:rsidR="001B4DF6">
        <w:t>:</w:t>
      </w:r>
      <w:r w:rsidR="006C3A1B">
        <w:t>1 multiplexer</w:t>
      </w:r>
      <w:r w:rsidR="000437B8">
        <w:t xml:space="preserve"> analysed above</w:t>
      </w:r>
      <w:r>
        <w:t>.</w:t>
      </w:r>
    </w:p>
    <w:p w14:paraId="0EDFB039" w14:textId="03FA7375" w:rsidR="00943992" w:rsidRDefault="00943992" w:rsidP="009A23BE">
      <w:pPr>
        <w:pStyle w:val="Prrafodelista"/>
        <w:ind w:left="720"/>
      </w:pPr>
    </w:p>
    <w:p w14:paraId="3A2BF38C" w14:textId="18A1818F" w:rsidR="00943992" w:rsidRPr="006C3A1B" w:rsidRDefault="00943992" w:rsidP="009A23BE">
      <w:pPr>
        <w:pStyle w:val="Prrafodelista"/>
        <w:ind w:left="720"/>
      </w:pPr>
      <w:r>
        <w:t>Note that this 5</w:t>
      </w:r>
      <w:r w:rsidR="001B4DF6">
        <w:t>:</w:t>
      </w:r>
      <w:r>
        <w:t>1 multiplexer does not exist in the processors from DDCARV, which have simpler designs.</w:t>
      </w:r>
    </w:p>
    <w:p w14:paraId="71FB8DB3" w14:textId="77777777" w:rsidR="004D503D" w:rsidRDefault="004D503D" w:rsidP="00B57579">
      <w:pPr>
        <w:rPr>
          <w:iCs/>
        </w:rPr>
      </w:pPr>
    </w:p>
    <w:p w14:paraId="3E2BB384" w14:textId="03CF850F" w:rsidR="004D503D" w:rsidRPr="004D503D" w:rsidRDefault="004D503D" w:rsidP="004D503D">
      <w:pPr>
        <w:pStyle w:val="Prrafodelista"/>
        <w:numPr>
          <w:ilvl w:val="0"/>
          <w:numId w:val="32"/>
        </w:numPr>
        <w:rPr>
          <w:rFonts w:cs="Arial"/>
          <w:b/>
          <w:bCs/>
          <w:sz w:val="24"/>
        </w:rPr>
      </w:pPr>
      <w:r>
        <w:rPr>
          <w:b/>
          <w:sz w:val="24"/>
        </w:rPr>
        <w:t xml:space="preserve">Execution of the </w:t>
      </w:r>
      <w:r w:rsidRPr="002A19D2">
        <w:rPr>
          <w:rFonts w:ascii="Courier New" w:hAnsi="Courier New" w:cs="Courier New"/>
          <w:b/>
          <w:sz w:val="24"/>
        </w:rPr>
        <w:t>beq</w:t>
      </w:r>
      <w:r>
        <w:rPr>
          <w:b/>
          <w:sz w:val="24"/>
        </w:rPr>
        <w:t xml:space="preserve"> Instruction</w:t>
      </w:r>
    </w:p>
    <w:p w14:paraId="470EA34F" w14:textId="77777777" w:rsidR="004D503D" w:rsidRDefault="004D503D" w:rsidP="00B57579">
      <w:pPr>
        <w:rPr>
          <w:iCs/>
        </w:rPr>
      </w:pPr>
    </w:p>
    <w:p w14:paraId="1A99BACD" w14:textId="0136D5AF" w:rsidR="00014207" w:rsidRDefault="001B4DF6" w:rsidP="00B57579">
      <w:pPr>
        <w:rPr>
          <w:iCs/>
        </w:rPr>
      </w:pPr>
      <w:r>
        <w:rPr>
          <w:iCs/>
        </w:rPr>
        <w:t>A</w:t>
      </w:r>
      <w:r w:rsidR="000D782B">
        <w:t xml:space="preserve"> </w:t>
      </w:r>
      <w:r w:rsidR="00A403C7">
        <w:t>conditional</w:t>
      </w:r>
      <w:r w:rsidR="000D782B">
        <w:rPr>
          <w:iCs/>
        </w:rPr>
        <w:t xml:space="preserve"> branch </w:t>
      </w:r>
      <w:r>
        <w:rPr>
          <w:iCs/>
        </w:rPr>
        <w:t>must calculate the branch target address and test if the condition is met</w:t>
      </w:r>
      <w:r w:rsidR="00EC18EC">
        <w:rPr>
          <w:iCs/>
        </w:rPr>
        <w:t>. S</w:t>
      </w:r>
      <w:r w:rsidR="00014207">
        <w:rPr>
          <w:iCs/>
        </w:rPr>
        <w:t>p</w:t>
      </w:r>
      <w:r w:rsidR="000D782B">
        <w:rPr>
          <w:iCs/>
        </w:rPr>
        <w:t>ecifically, i</w:t>
      </w:r>
      <w:r w:rsidR="00AF421B">
        <w:rPr>
          <w:iCs/>
        </w:rPr>
        <w:t xml:space="preserve">n the case of </w:t>
      </w:r>
      <w:r w:rsidR="00014207">
        <w:rPr>
          <w:iCs/>
        </w:rPr>
        <w:t xml:space="preserve">SweRV EH1 (see </w:t>
      </w:r>
      <w:r w:rsidR="0020086A">
        <w:fldChar w:fldCharType="begin"/>
      </w:r>
      <w:r w:rsidR="0020086A">
        <w:instrText xml:space="preserve"> REF _Ref67430576 \h </w:instrText>
      </w:r>
      <w:r w:rsidR="0020086A">
        <w:fldChar w:fldCharType="separate"/>
      </w:r>
      <w:r w:rsidR="00AC2140">
        <w:t xml:space="preserve">Figure </w:t>
      </w:r>
      <w:r w:rsidR="00AC2140">
        <w:rPr>
          <w:noProof/>
        </w:rPr>
        <w:t>1</w:t>
      </w:r>
      <w:r w:rsidR="0020086A">
        <w:fldChar w:fldCharType="end"/>
      </w:r>
      <w:r w:rsidR="00014207">
        <w:t>)</w:t>
      </w:r>
      <w:r w:rsidR="00014207">
        <w:rPr>
          <w:iCs/>
        </w:rPr>
        <w:t>:</w:t>
      </w:r>
    </w:p>
    <w:p w14:paraId="3FF7B70A" w14:textId="0C6CB381" w:rsidR="00263E37" w:rsidRPr="00942C8E" w:rsidRDefault="00263E37" w:rsidP="00942C8E">
      <w:pPr>
        <w:rPr>
          <w:iCs/>
        </w:rPr>
      </w:pPr>
    </w:p>
    <w:p w14:paraId="1D35D167" w14:textId="47BD6AE3" w:rsidR="00263E37" w:rsidRPr="00014207" w:rsidRDefault="001B4DF6" w:rsidP="00263E37">
      <w:pPr>
        <w:pStyle w:val="Prrafodelista"/>
        <w:numPr>
          <w:ilvl w:val="0"/>
          <w:numId w:val="31"/>
        </w:numPr>
        <w:rPr>
          <w:iCs/>
        </w:rPr>
      </w:pPr>
      <w:r>
        <w:rPr>
          <w:b/>
          <w:iCs/>
          <w:u w:val="single"/>
        </w:rPr>
        <w:t xml:space="preserve">Branch </w:t>
      </w:r>
      <w:r w:rsidR="00263E37" w:rsidRPr="00263E37">
        <w:rPr>
          <w:b/>
          <w:iCs/>
          <w:u w:val="single"/>
        </w:rPr>
        <w:t>Target Address computation</w:t>
      </w:r>
      <w:r w:rsidR="00263E37">
        <w:rPr>
          <w:iCs/>
        </w:rPr>
        <w:t xml:space="preserve">: </w:t>
      </w:r>
      <w:r w:rsidR="00263E37" w:rsidRPr="00014207">
        <w:rPr>
          <w:iCs/>
        </w:rPr>
        <w:t xml:space="preserve">a new adder is used </w:t>
      </w:r>
      <w:r>
        <w:rPr>
          <w:iCs/>
        </w:rPr>
        <w:t>in</w:t>
      </w:r>
      <w:r w:rsidR="00263E37">
        <w:rPr>
          <w:iCs/>
        </w:rPr>
        <w:t xml:space="preserve"> EX1 </w:t>
      </w:r>
      <w:r w:rsidR="00263E37" w:rsidRPr="00014207">
        <w:rPr>
          <w:iCs/>
        </w:rPr>
        <w:t xml:space="preserve">for computing the branch target address </w:t>
      </w:r>
      <w:r>
        <w:rPr>
          <w:iCs/>
        </w:rPr>
        <w:t>and placing it into</w:t>
      </w:r>
      <w:r w:rsidRPr="00014207">
        <w:rPr>
          <w:iCs/>
        </w:rPr>
        <w:t xml:space="preserve"> </w:t>
      </w:r>
      <w:r w:rsidR="00263E37">
        <w:t xml:space="preserve">signal </w:t>
      </w:r>
      <w:r w:rsidR="00263E37" w:rsidRPr="00014207">
        <w:rPr>
          <w:rFonts w:ascii="Courier New" w:hAnsi="Courier New" w:cs="Courier New"/>
        </w:rPr>
        <w:t>flush_path[31:1]</w:t>
      </w:r>
      <w:r w:rsidR="00263E37" w:rsidRPr="00014207">
        <w:rPr>
          <w:rFonts w:cs="Arial"/>
          <w:iCs/>
        </w:rPr>
        <w:t>.</w:t>
      </w:r>
      <w:r w:rsidR="00263E37">
        <w:rPr>
          <w:rFonts w:cs="Arial"/>
          <w:iCs/>
        </w:rPr>
        <w:t xml:space="preserve"> This signal is </w:t>
      </w:r>
      <w:r w:rsidR="00263E37">
        <w:rPr>
          <w:iCs/>
        </w:rPr>
        <w:t>provided as an input to the 2</w:t>
      </w:r>
      <w:r>
        <w:rPr>
          <w:iCs/>
        </w:rPr>
        <w:t>:</w:t>
      </w:r>
      <w:r w:rsidR="00263E37">
        <w:rPr>
          <w:iCs/>
        </w:rPr>
        <w:t xml:space="preserve">1 multiplexer </w:t>
      </w:r>
      <w:r>
        <w:rPr>
          <w:iCs/>
        </w:rPr>
        <w:t>in</w:t>
      </w:r>
      <w:r w:rsidR="006F03F4">
        <w:rPr>
          <w:iCs/>
        </w:rPr>
        <w:t xml:space="preserve"> </w:t>
      </w:r>
      <w:r w:rsidR="00263E37">
        <w:rPr>
          <w:iCs/>
        </w:rPr>
        <w:t>FC1 (</w:t>
      </w:r>
      <w:r w:rsidR="00263E37">
        <w:rPr>
          <w:rFonts w:ascii="Courier New" w:hAnsi="Courier New" w:cs="Courier New"/>
          <w:iCs/>
        </w:rPr>
        <w:t>exu_flush_path_final</w:t>
      </w:r>
      <w:r w:rsidR="00263E37" w:rsidRPr="00C3792C">
        <w:rPr>
          <w:rFonts w:ascii="Courier New" w:hAnsi="Courier New" w:cs="Courier New"/>
          <w:iCs/>
        </w:rPr>
        <w:t>[31:1]</w:t>
      </w:r>
      <w:r w:rsidR="00263E37">
        <w:rPr>
          <w:iCs/>
        </w:rPr>
        <w:t>) through some logic and registers.</w:t>
      </w:r>
    </w:p>
    <w:p w14:paraId="029B443B" w14:textId="77777777" w:rsidR="00263E37" w:rsidRDefault="00263E37" w:rsidP="00B57579">
      <w:pPr>
        <w:rPr>
          <w:iCs/>
        </w:rPr>
      </w:pPr>
    </w:p>
    <w:p w14:paraId="6EFBD16A" w14:textId="4263BF24" w:rsidR="00014207" w:rsidRDefault="00014207" w:rsidP="00D93479">
      <w:pPr>
        <w:pStyle w:val="Prrafodelista"/>
        <w:numPr>
          <w:ilvl w:val="0"/>
          <w:numId w:val="31"/>
        </w:numPr>
        <w:rPr>
          <w:iCs/>
        </w:rPr>
      </w:pPr>
      <w:r w:rsidRPr="00263E37">
        <w:rPr>
          <w:b/>
          <w:iCs/>
          <w:u w:val="single"/>
        </w:rPr>
        <w:t>Condition resolution</w:t>
      </w:r>
      <w:r>
        <w:rPr>
          <w:iCs/>
        </w:rPr>
        <w:t>:</w:t>
      </w:r>
      <w:r w:rsidR="00F9278B" w:rsidRPr="00014207">
        <w:rPr>
          <w:iCs/>
        </w:rPr>
        <w:t xml:space="preserve"> a new module is used </w:t>
      </w:r>
      <w:r w:rsidR="001B4DF6">
        <w:rPr>
          <w:iCs/>
        </w:rPr>
        <w:t>in</w:t>
      </w:r>
      <w:r w:rsidR="00F61905">
        <w:rPr>
          <w:iCs/>
        </w:rPr>
        <w:t xml:space="preserve"> EX1</w:t>
      </w:r>
      <w:r w:rsidR="00D93479">
        <w:rPr>
          <w:iCs/>
        </w:rPr>
        <w:t xml:space="preserve">, inside the </w:t>
      </w:r>
      <w:r w:rsidR="00D93479" w:rsidRPr="00D93479">
        <w:rPr>
          <w:b/>
          <w:iCs/>
        </w:rPr>
        <w:t>exu_alu_ctl</w:t>
      </w:r>
      <w:r w:rsidR="00D93479">
        <w:rPr>
          <w:iCs/>
        </w:rPr>
        <w:t xml:space="preserve"> module,</w:t>
      </w:r>
      <w:r w:rsidR="00F61905">
        <w:rPr>
          <w:iCs/>
        </w:rPr>
        <w:t xml:space="preserve"> </w:t>
      </w:r>
      <w:r w:rsidR="00F9278B" w:rsidRPr="00014207">
        <w:rPr>
          <w:iCs/>
        </w:rPr>
        <w:t xml:space="preserve">for </w:t>
      </w:r>
      <w:r w:rsidR="0084287F">
        <w:rPr>
          <w:iCs/>
        </w:rPr>
        <w:t>checking</w:t>
      </w:r>
      <w:r w:rsidR="00F9278B" w:rsidRPr="00014207">
        <w:rPr>
          <w:iCs/>
        </w:rPr>
        <w:t xml:space="preserve"> if the two operands are equal </w:t>
      </w:r>
      <w:r w:rsidR="00F822D5" w:rsidRPr="00014207">
        <w:rPr>
          <w:iCs/>
        </w:rPr>
        <w:t>(</w:t>
      </w:r>
      <w:r w:rsidR="00F822D5" w:rsidRPr="00014207">
        <w:rPr>
          <w:rFonts w:ascii="Courier New" w:hAnsi="Courier New" w:cs="Courier New"/>
          <w:iCs/>
        </w:rPr>
        <w:t>eq</w:t>
      </w:r>
      <w:r w:rsidR="001B4DF6">
        <w:rPr>
          <w:rFonts w:ascii="Courier New" w:hAnsi="Courier New" w:cs="Courier New"/>
          <w:iCs/>
        </w:rPr>
        <w:t xml:space="preserve"> </w:t>
      </w:r>
      <w:r w:rsidR="00F822D5" w:rsidRPr="00014207">
        <w:rPr>
          <w:iCs/>
        </w:rPr>
        <w:t>=</w:t>
      </w:r>
      <w:r w:rsidR="001B4DF6">
        <w:rPr>
          <w:iCs/>
        </w:rPr>
        <w:t xml:space="preserve"> </w:t>
      </w:r>
      <w:r w:rsidR="00F822D5" w:rsidRPr="00014207">
        <w:rPr>
          <w:iCs/>
        </w:rPr>
        <w:t xml:space="preserve">1) </w:t>
      </w:r>
      <w:r w:rsidR="00F9278B" w:rsidRPr="00014207">
        <w:rPr>
          <w:iCs/>
        </w:rPr>
        <w:t>or not</w:t>
      </w:r>
      <w:r w:rsidR="00F822D5" w:rsidRPr="00014207">
        <w:rPr>
          <w:iCs/>
        </w:rPr>
        <w:t xml:space="preserve"> (</w:t>
      </w:r>
      <w:r w:rsidR="00F822D5" w:rsidRPr="00014207">
        <w:rPr>
          <w:rFonts w:ascii="Courier New" w:hAnsi="Courier New" w:cs="Courier New"/>
          <w:iCs/>
        </w:rPr>
        <w:t>eq</w:t>
      </w:r>
      <w:r w:rsidR="001B4DF6">
        <w:rPr>
          <w:rFonts w:ascii="Courier New" w:hAnsi="Courier New" w:cs="Courier New"/>
          <w:iCs/>
        </w:rPr>
        <w:t xml:space="preserve"> </w:t>
      </w:r>
      <w:r>
        <w:rPr>
          <w:iCs/>
        </w:rPr>
        <w:t>=</w:t>
      </w:r>
      <w:r w:rsidR="001B4DF6">
        <w:rPr>
          <w:iCs/>
        </w:rPr>
        <w:t xml:space="preserve"> </w:t>
      </w:r>
      <w:r>
        <w:rPr>
          <w:iCs/>
        </w:rPr>
        <w:t>0).</w:t>
      </w:r>
      <w:r w:rsidR="00A20858">
        <w:rPr>
          <w:iCs/>
        </w:rPr>
        <w:t xml:space="preserve"> </w:t>
      </w:r>
      <w:r w:rsidR="00947DA8">
        <w:rPr>
          <w:iCs/>
        </w:rPr>
        <w:t xml:space="preserve">Based on the </w:t>
      </w:r>
      <w:r w:rsidR="00947DA8" w:rsidRPr="00947DA8">
        <w:rPr>
          <w:rFonts w:ascii="Courier New" w:hAnsi="Courier New" w:cs="Courier New"/>
          <w:iCs/>
        </w:rPr>
        <w:t>eq</w:t>
      </w:r>
      <w:r w:rsidR="00947DA8">
        <w:rPr>
          <w:iCs/>
        </w:rPr>
        <w:t xml:space="preserve"> signal </w:t>
      </w:r>
      <w:r w:rsidR="00263E37">
        <w:rPr>
          <w:iCs/>
        </w:rPr>
        <w:t>(</w:t>
      </w:r>
      <w:r w:rsidR="00942C8E">
        <w:rPr>
          <w:iCs/>
        </w:rPr>
        <w:t>and some other signals</w:t>
      </w:r>
      <w:r w:rsidR="00DA430A">
        <w:rPr>
          <w:iCs/>
        </w:rPr>
        <w:t xml:space="preserve">, such as </w:t>
      </w:r>
      <w:r w:rsidR="00DA430A" w:rsidRPr="00942C8E">
        <w:rPr>
          <w:rFonts w:ascii="Courier New" w:hAnsi="Courier New" w:cs="Courier New"/>
          <w:iCs/>
        </w:rPr>
        <w:t>ap.beq</w:t>
      </w:r>
      <w:r w:rsidR="00DA430A" w:rsidRPr="00F52AEC">
        <w:rPr>
          <w:rFonts w:cs="Arial"/>
          <w:iCs/>
        </w:rPr>
        <w:t>,</w:t>
      </w:r>
      <w:r w:rsidR="00DA430A">
        <w:rPr>
          <w:iCs/>
        </w:rPr>
        <w:t xml:space="preserve"> which you will analyse in a proposed task</w:t>
      </w:r>
      <w:r w:rsidR="00263E37">
        <w:rPr>
          <w:iCs/>
        </w:rPr>
        <w:t>)</w:t>
      </w:r>
      <w:r w:rsidR="00947DA8">
        <w:rPr>
          <w:iCs/>
        </w:rPr>
        <w:t xml:space="preserve">, </w:t>
      </w:r>
      <w:r w:rsidR="00504056">
        <w:rPr>
          <w:iCs/>
        </w:rPr>
        <w:t>signal</w:t>
      </w:r>
      <w:r w:rsidR="00263E37">
        <w:rPr>
          <w:iCs/>
        </w:rPr>
        <w:t>s</w:t>
      </w:r>
      <w:r w:rsidR="00504056">
        <w:rPr>
          <w:iCs/>
        </w:rPr>
        <w:t xml:space="preserve"> </w:t>
      </w:r>
      <w:r w:rsidR="00263E37" w:rsidRPr="00E16F79">
        <w:rPr>
          <w:rFonts w:ascii="Courier New" w:hAnsi="Courier New" w:cs="Courier New"/>
        </w:rPr>
        <w:t>flush_upper</w:t>
      </w:r>
      <w:r w:rsidR="00263E37">
        <w:rPr>
          <w:iCs/>
        </w:rPr>
        <w:t xml:space="preserve"> and </w:t>
      </w:r>
      <w:r w:rsidR="00FC123E" w:rsidRPr="00FC123E">
        <w:rPr>
          <w:rFonts w:ascii="Courier New" w:hAnsi="Courier New" w:cs="Courier New"/>
          <w:iCs/>
        </w:rPr>
        <w:t>exu_flush_final</w:t>
      </w:r>
      <w:r w:rsidR="00947DA8">
        <w:rPr>
          <w:iCs/>
        </w:rPr>
        <w:t xml:space="preserve"> </w:t>
      </w:r>
      <w:r w:rsidR="00263E37">
        <w:rPr>
          <w:iCs/>
        </w:rPr>
        <w:t xml:space="preserve">are </w:t>
      </w:r>
      <w:r w:rsidR="00947DA8">
        <w:rPr>
          <w:iCs/>
        </w:rPr>
        <w:t xml:space="preserve">computed and provided to the FC1 </w:t>
      </w:r>
      <w:r w:rsidR="00C16B65">
        <w:rPr>
          <w:iCs/>
        </w:rPr>
        <w:t>stage</w:t>
      </w:r>
      <w:r w:rsidR="00947DA8">
        <w:rPr>
          <w:iCs/>
        </w:rPr>
        <w:t xml:space="preserve">, where </w:t>
      </w:r>
      <w:r w:rsidR="00263E37">
        <w:rPr>
          <w:iCs/>
        </w:rPr>
        <w:t xml:space="preserve">the latter </w:t>
      </w:r>
      <w:r w:rsidR="00947DA8">
        <w:rPr>
          <w:iCs/>
        </w:rPr>
        <w:t>is used as the control signal of the 2</w:t>
      </w:r>
      <w:r w:rsidR="001B4DF6">
        <w:rPr>
          <w:iCs/>
        </w:rPr>
        <w:t>:</w:t>
      </w:r>
      <w:r w:rsidR="00947DA8">
        <w:rPr>
          <w:iCs/>
        </w:rPr>
        <w:t>1 multiplexer</w:t>
      </w:r>
      <w:r w:rsidR="00263E37">
        <w:rPr>
          <w:iCs/>
        </w:rPr>
        <w:t>. This control signal</w:t>
      </w:r>
      <w:r w:rsidR="00947DA8">
        <w:rPr>
          <w:iCs/>
        </w:rPr>
        <w:t xml:space="preserve"> </w:t>
      </w:r>
      <w:r w:rsidR="00942C8E">
        <w:rPr>
          <w:iCs/>
        </w:rPr>
        <w:t>(</w:t>
      </w:r>
      <w:r w:rsidR="00942C8E" w:rsidRPr="00FC123E">
        <w:rPr>
          <w:rFonts w:ascii="Courier New" w:hAnsi="Courier New" w:cs="Courier New"/>
          <w:iCs/>
        </w:rPr>
        <w:t>exu_flush_final</w:t>
      </w:r>
      <w:r w:rsidR="00942C8E">
        <w:rPr>
          <w:iCs/>
        </w:rPr>
        <w:t xml:space="preserve">) </w:t>
      </w:r>
      <w:r w:rsidR="00947DA8">
        <w:rPr>
          <w:iCs/>
        </w:rPr>
        <w:t xml:space="preserve">is 1 </w:t>
      </w:r>
      <w:r w:rsidR="001B4DF6">
        <w:rPr>
          <w:iCs/>
        </w:rPr>
        <w:t>when the branch was mispredicted and 0 otherwise</w:t>
      </w:r>
      <w:r w:rsidR="00263E37">
        <w:rPr>
          <w:iCs/>
        </w:rPr>
        <w:t>.</w:t>
      </w:r>
    </w:p>
    <w:p w14:paraId="38594A1D" w14:textId="78406224" w:rsidR="00263E37" w:rsidRDefault="00263E37" w:rsidP="00263E37">
      <w:pPr>
        <w:pStyle w:val="Prrafodelista"/>
        <w:ind w:left="720"/>
        <w:rPr>
          <w:iCs/>
          <w:u w:val="single"/>
        </w:rPr>
      </w:pPr>
    </w:p>
    <w:p w14:paraId="0DF8AAF8" w14:textId="07A89EDA" w:rsidR="004F4BC6" w:rsidRDefault="00263E37" w:rsidP="00B57579">
      <w:r w:rsidRPr="00FB145E">
        <w:rPr>
          <w:iCs/>
        </w:rPr>
        <w:t xml:space="preserve">Specifically, in the </w:t>
      </w:r>
      <w:r>
        <w:t xml:space="preserve">case of a </w:t>
      </w:r>
      <w:r w:rsidRPr="00FB145E">
        <w:rPr>
          <w:rFonts w:ascii="Courier New" w:hAnsi="Courier New" w:cs="Courier New"/>
        </w:rPr>
        <w:t xml:space="preserve">beq </w:t>
      </w:r>
      <w:r>
        <w:t xml:space="preserve">instruction and assuming the </w:t>
      </w:r>
      <w:r w:rsidR="006F03F4">
        <w:t xml:space="preserve">use of the </w:t>
      </w:r>
      <w:r>
        <w:t>naïve BP explained above</w:t>
      </w:r>
      <w:r w:rsidR="00FB145E">
        <w:t xml:space="preserve"> where all branches are predicted as not taken</w:t>
      </w:r>
      <w:r>
        <w:t>,</w:t>
      </w:r>
      <w:r w:rsidR="002C38EB">
        <w:t xml:space="preserve"> if the two operands </w:t>
      </w:r>
      <w:r w:rsidR="00D93479">
        <w:t xml:space="preserve">of the branch </w:t>
      </w:r>
      <w:r w:rsidR="002C38EB">
        <w:t xml:space="preserve">are not equal then the branch must not </w:t>
      </w:r>
      <w:r w:rsidR="001B4DF6">
        <w:t xml:space="preserve">be </w:t>
      </w:r>
      <w:r w:rsidR="002C38EB">
        <w:t>taken</w:t>
      </w:r>
      <w:r w:rsidR="00FB145E">
        <w:t xml:space="preserve"> and the prediction </w:t>
      </w:r>
      <w:r w:rsidR="00D93479">
        <w:t xml:space="preserve">is </w:t>
      </w:r>
      <w:r w:rsidR="00FB145E">
        <w:t>correct</w:t>
      </w:r>
      <w:r w:rsidR="006F03F4">
        <w:t xml:space="preserve">: </w:t>
      </w:r>
      <w:r w:rsidR="006F03F4">
        <w:rPr>
          <w:rFonts w:ascii="Courier New" w:hAnsi="Courier New" w:cs="Courier New"/>
        </w:rPr>
        <w:t>exu_flush_final</w:t>
      </w:r>
      <w:r w:rsidR="006F03F4" w:rsidRPr="00014207">
        <w:rPr>
          <w:rFonts w:cs="Arial"/>
        </w:rPr>
        <w:t xml:space="preserve"> = </w:t>
      </w:r>
      <w:r w:rsidR="006F03F4">
        <w:rPr>
          <w:rFonts w:ascii="Courier New" w:hAnsi="Courier New" w:cs="Courier New"/>
        </w:rPr>
        <w:t>flush_upper</w:t>
      </w:r>
      <w:r w:rsidR="006F03F4" w:rsidRPr="00014207">
        <w:rPr>
          <w:rFonts w:cs="Arial"/>
        </w:rPr>
        <w:t xml:space="preserve"> = </w:t>
      </w:r>
      <w:r w:rsidR="006F03F4" w:rsidRPr="00F822D5">
        <w:rPr>
          <w:rFonts w:ascii="Courier New" w:hAnsi="Courier New" w:cs="Courier New"/>
        </w:rPr>
        <w:t>eq</w:t>
      </w:r>
      <w:r w:rsidR="006F03F4" w:rsidRPr="00014207">
        <w:rPr>
          <w:rFonts w:cs="Arial"/>
        </w:rPr>
        <w:t xml:space="preserve"> = </w:t>
      </w:r>
      <w:r w:rsidR="006F03F4">
        <w:t>0</w:t>
      </w:r>
      <w:r w:rsidR="002C38EB">
        <w:t xml:space="preserve">. </w:t>
      </w:r>
      <w:r w:rsidR="00FB145E">
        <w:t xml:space="preserve">In this case, </w:t>
      </w:r>
      <w:r w:rsidR="002C38EB">
        <w:t xml:space="preserve">the processor can continue </w:t>
      </w:r>
      <w:r w:rsidR="00FB145E">
        <w:t xml:space="preserve">fetching and executing instructions sequentially and there is no performance loss. </w:t>
      </w:r>
      <w:r w:rsidR="004F4BC6">
        <w:t xml:space="preserve">We will analyse this situation in Section </w:t>
      </w:r>
      <w:r w:rsidR="003E5D63">
        <w:t>2</w:t>
      </w:r>
      <w:r w:rsidR="004F4BC6">
        <w:t>.</w:t>
      </w:r>
      <w:r w:rsidR="00504056">
        <w:t>B.i</w:t>
      </w:r>
      <w:r w:rsidR="004F4BC6">
        <w:t>.</w:t>
      </w:r>
    </w:p>
    <w:p w14:paraId="2772A12F" w14:textId="77777777" w:rsidR="004F4BC6" w:rsidRDefault="004F4BC6" w:rsidP="00B57579"/>
    <w:p w14:paraId="35037EAB" w14:textId="64084EC0" w:rsidR="009635C4" w:rsidRPr="00503731" w:rsidRDefault="001B4DF6" w:rsidP="00B57579">
      <w:r>
        <w:t>In contrast</w:t>
      </w:r>
      <w:r w:rsidR="002C38EB">
        <w:t>, if the two operands are equal</w:t>
      </w:r>
      <w:r>
        <w:t>,</w:t>
      </w:r>
      <w:r w:rsidR="002C38EB">
        <w:t xml:space="preserve"> the branch must be taken</w:t>
      </w:r>
      <w:r>
        <w:t xml:space="preserve"> and, in the case of </w:t>
      </w:r>
      <w:r w:rsidR="006F5427">
        <w:t>the naïve BP</w:t>
      </w:r>
      <w:r>
        <w:t xml:space="preserve">  that predicts not taken</w:t>
      </w:r>
      <w:r w:rsidR="002C38EB">
        <w:t>, a misprediction occurred</w:t>
      </w:r>
      <w:r w:rsidR="006F03F4">
        <w:t>:</w:t>
      </w:r>
      <w:r w:rsidR="00B63F02">
        <w:t xml:space="preserve"> </w:t>
      </w:r>
      <w:r w:rsidR="006F03F4">
        <w:rPr>
          <w:rFonts w:ascii="Courier New" w:hAnsi="Courier New" w:cs="Courier New"/>
        </w:rPr>
        <w:t>exu_flush_final</w:t>
      </w:r>
      <w:r w:rsidR="006F03F4" w:rsidRPr="00014207">
        <w:rPr>
          <w:rFonts w:cs="Arial"/>
        </w:rPr>
        <w:t xml:space="preserve"> = </w:t>
      </w:r>
      <w:r w:rsidR="006F03F4">
        <w:rPr>
          <w:rFonts w:ascii="Courier New" w:hAnsi="Courier New" w:cs="Courier New"/>
        </w:rPr>
        <w:t>flush_upper</w:t>
      </w:r>
      <w:r w:rsidR="006F03F4" w:rsidRPr="00014207">
        <w:rPr>
          <w:rFonts w:cs="Arial"/>
        </w:rPr>
        <w:t xml:space="preserve"> = </w:t>
      </w:r>
      <w:r w:rsidR="006F03F4" w:rsidRPr="00F822D5">
        <w:rPr>
          <w:rFonts w:ascii="Courier New" w:hAnsi="Courier New" w:cs="Courier New"/>
        </w:rPr>
        <w:t>eq</w:t>
      </w:r>
      <w:r w:rsidR="006F03F4" w:rsidRPr="00014207">
        <w:rPr>
          <w:rFonts w:cs="Arial"/>
        </w:rPr>
        <w:t xml:space="preserve"> = </w:t>
      </w:r>
      <w:r w:rsidR="006F5427">
        <w:t>1</w:t>
      </w:r>
      <w:r w:rsidR="006F03F4">
        <w:t>.</w:t>
      </w:r>
      <w:r w:rsidR="002379C7">
        <w:t xml:space="preserve"> </w:t>
      </w:r>
      <w:r w:rsidR="006F03F4">
        <w:t>In this case, a</w:t>
      </w:r>
      <w:r w:rsidR="00724EF1">
        <w:t xml:space="preserve">s we </w:t>
      </w:r>
      <w:r w:rsidR="007A3FDD">
        <w:t xml:space="preserve">will </w:t>
      </w:r>
      <w:r w:rsidR="00724EF1">
        <w:t xml:space="preserve">explain in Section </w:t>
      </w:r>
      <w:r w:rsidR="003E5D63">
        <w:t>2</w:t>
      </w:r>
      <w:r w:rsidR="00724EF1">
        <w:t>.B</w:t>
      </w:r>
      <w:r w:rsidR="00B63F02">
        <w:t>.ii</w:t>
      </w:r>
      <w:r w:rsidR="00724EF1">
        <w:t xml:space="preserve">, </w:t>
      </w:r>
      <w:r w:rsidR="00A403C7">
        <w:rPr>
          <w:iCs/>
        </w:rPr>
        <w:t>the following</w:t>
      </w:r>
      <w:r w:rsidR="00E8055F">
        <w:rPr>
          <w:iCs/>
        </w:rPr>
        <w:t xml:space="preserve"> actions </w:t>
      </w:r>
      <w:r w:rsidR="002379C7">
        <w:rPr>
          <w:iCs/>
        </w:rPr>
        <w:t xml:space="preserve">are triggered </w:t>
      </w:r>
      <w:r w:rsidR="00E8055F">
        <w:rPr>
          <w:iCs/>
        </w:rPr>
        <w:t xml:space="preserve">in the SweRV </w:t>
      </w:r>
      <w:r w:rsidR="00531CAD">
        <w:rPr>
          <w:iCs/>
        </w:rPr>
        <w:t xml:space="preserve">EH1 </w:t>
      </w:r>
      <w:r w:rsidR="00E8055F">
        <w:rPr>
          <w:iCs/>
        </w:rPr>
        <w:t>pipeline</w:t>
      </w:r>
      <w:r w:rsidR="002379C7">
        <w:rPr>
          <w:iCs/>
        </w:rPr>
        <w:t xml:space="preserve"> </w:t>
      </w:r>
      <w:r w:rsidR="002379C7">
        <w:t xml:space="preserve">(see </w:t>
      </w:r>
      <w:r w:rsidR="002379C7">
        <w:fldChar w:fldCharType="begin"/>
      </w:r>
      <w:r w:rsidR="002379C7">
        <w:instrText xml:space="preserve"> REF _Ref67430576 \h </w:instrText>
      </w:r>
      <w:r w:rsidR="002379C7">
        <w:fldChar w:fldCharType="separate"/>
      </w:r>
      <w:r w:rsidR="00AC2140">
        <w:t xml:space="preserve">Figure </w:t>
      </w:r>
      <w:r w:rsidR="00AC2140">
        <w:rPr>
          <w:noProof/>
        </w:rPr>
        <w:t>1</w:t>
      </w:r>
      <w:r w:rsidR="002379C7">
        <w:fldChar w:fldCharType="end"/>
      </w:r>
      <w:r w:rsidR="002379C7">
        <w:rPr>
          <w:iCs/>
        </w:rPr>
        <w:t>)</w:t>
      </w:r>
      <w:r w:rsidR="00E8055F">
        <w:rPr>
          <w:iCs/>
        </w:rPr>
        <w:t>.</w:t>
      </w:r>
    </w:p>
    <w:p w14:paraId="6CAA83BB" w14:textId="77777777" w:rsidR="00E8055F" w:rsidRDefault="00E8055F" w:rsidP="00B57579">
      <w:pPr>
        <w:rPr>
          <w:iCs/>
        </w:rPr>
      </w:pPr>
    </w:p>
    <w:p w14:paraId="667D39FF" w14:textId="253B65A2" w:rsidR="00CE12CE" w:rsidRPr="00014207" w:rsidRDefault="002331C6" w:rsidP="00014207">
      <w:pPr>
        <w:pStyle w:val="Prrafodelista"/>
        <w:numPr>
          <w:ilvl w:val="0"/>
          <w:numId w:val="30"/>
        </w:numPr>
      </w:pPr>
      <w:r>
        <w:lastRenderedPageBreak/>
        <w:t xml:space="preserve">When </w:t>
      </w:r>
      <w:r w:rsidR="00014207" w:rsidRPr="00014207">
        <w:rPr>
          <w:rFonts w:ascii="Courier New" w:hAnsi="Courier New" w:cs="Courier New"/>
        </w:rPr>
        <w:t>exu_flush_final</w:t>
      </w:r>
      <w:r w:rsidR="00014207" w:rsidRPr="00014207">
        <w:rPr>
          <w:rFonts w:cs="Arial"/>
        </w:rPr>
        <w:t xml:space="preserve"> = </w:t>
      </w:r>
      <w:r w:rsidR="00014207">
        <w:t>1, t</w:t>
      </w:r>
      <w:r w:rsidR="00E8055F">
        <w:t xml:space="preserve">he instruction fetch is redirected </w:t>
      </w:r>
      <w:r w:rsidR="00A403C7">
        <w:t xml:space="preserve">to </w:t>
      </w:r>
      <w:r w:rsidR="00E8055F">
        <w:t>the target address of the branch</w:t>
      </w:r>
      <w:r w:rsidR="00A403C7">
        <w:t>,</w:t>
      </w:r>
      <w:r w:rsidR="00E8055F">
        <w:t xml:space="preserve"> by selecting </w:t>
      </w:r>
      <w:r w:rsidR="002379C7">
        <w:t xml:space="preserve">input 1 of </w:t>
      </w:r>
      <w:r w:rsidR="00E8055F">
        <w:t>the 2</w:t>
      </w:r>
      <w:r w:rsidR="001B4DF6">
        <w:t>:</w:t>
      </w:r>
      <w:r w:rsidR="00E8055F">
        <w:t xml:space="preserve">1 multiplexer </w:t>
      </w:r>
      <w:r w:rsidR="001B4DF6">
        <w:t xml:space="preserve">in </w:t>
      </w:r>
      <w:r w:rsidR="00E8055F">
        <w:t xml:space="preserve">FC1 </w:t>
      </w:r>
      <w:r w:rsidR="00724EF1">
        <w:t>(</w:t>
      </w:r>
      <w:r w:rsidR="00F334C0" w:rsidRPr="00014207">
        <w:rPr>
          <w:rFonts w:ascii="Courier New" w:hAnsi="Courier New" w:cs="Courier New"/>
        </w:rPr>
        <w:t>ifc_fetch_addr_f1</w:t>
      </w:r>
      <w:r w:rsidR="005E7198" w:rsidRPr="00014207">
        <w:rPr>
          <w:rFonts w:ascii="Courier New" w:hAnsi="Courier New" w:cs="Courier New"/>
        </w:rPr>
        <w:t>[31:1]</w:t>
      </w:r>
      <w:r w:rsidR="005E7198" w:rsidRPr="00014207">
        <w:rPr>
          <w:rFonts w:cs="Arial"/>
        </w:rPr>
        <w:t xml:space="preserve"> = </w:t>
      </w:r>
      <w:r w:rsidR="00F334C0" w:rsidRPr="00014207">
        <w:rPr>
          <w:rFonts w:ascii="Courier New" w:hAnsi="Courier New" w:cs="Courier New"/>
        </w:rPr>
        <w:t>exu_flush_path_final</w:t>
      </w:r>
      <w:r w:rsidR="005E7198" w:rsidRPr="00014207">
        <w:rPr>
          <w:rFonts w:ascii="Courier New" w:hAnsi="Courier New" w:cs="Courier New"/>
        </w:rPr>
        <w:t>[31:1]</w:t>
      </w:r>
      <w:r w:rsidR="00724EF1">
        <w:rPr>
          <w:rFonts w:cs="Arial"/>
        </w:rPr>
        <w:t xml:space="preserve">), which contains the branch target address computed </w:t>
      </w:r>
      <w:r w:rsidR="00D636BE">
        <w:rPr>
          <w:rFonts w:cs="Arial"/>
        </w:rPr>
        <w:t xml:space="preserve">in </w:t>
      </w:r>
      <w:r w:rsidR="00724EF1">
        <w:rPr>
          <w:rFonts w:cs="Arial"/>
        </w:rPr>
        <w:t xml:space="preserve">the EX1 </w:t>
      </w:r>
      <w:r w:rsidR="00C16B65">
        <w:rPr>
          <w:rFonts w:cs="Arial"/>
        </w:rPr>
        <w:t>stage</w:t>
      </w:r>
      <w:r w:rsidR="00724EF1">
        <w:rPr>
          <w:rFonts w:cs="Arial"/>
        </w:rPr>
        <w:t xml:space="preserve"> as explained above.</w:t>
      </w:r>
    </w:p>
    <w:p w14:paraId="580F121E" w14:textId="77777777" w:rsidR="00E8055F" w:rsidRDefault="00E8055F" w:rsidP="00E8055F">
      <w:pPr>
        <w:rPr>
          <w:iCs/>
        </w:rPr>
      </w:pPr>
    </w:p>
    <w:p w14:paraId="2AD1B559" w14:textId="66C40108" w:rsidR="009635C4" w:rsidRDefault="009635C4" w:rsidP="001E485E">
      <w:pPr>
        <w:pStyle w:val="Prrafodelista"/>
        <w:numPr>
          <w:ilvl w:val="0"/>
          <w:numId w:val="30"/>
        </w:numPr>
      </w:pPr>
      <w:r>
        <w:t>T</w:t>
      </w:r>
      <w:r w:rsidR="00CE12CE">
        <w:t>he pipeline stages preceding EX1 are flushed</w:t>
      </w:r>
      <w:r w:rsidR="004672A8">
        <w:t xml:space="preserve">. For that purpose, </w:t>
      </w:r>
      <w:r w:rsidR="001E485E">
        <w:t xml:space="preserve">several </w:t>
      </w:r>
      <w:r w:rsidR="004672A8">
        <w:t>signal</w:t>
      </w:r>
      <w:r w:rsidR="001E485E">
        <w:t>s</w:t>
      </w:r>
      <w:r w:rsidR="004672A8">
        <w:t xml:space="preserve"> </w:t>
      </w:r>
      <w:r w:rsidR="001E485E">
        <w:t>(</w:t>
      </w:r>
      <w:r w:rsidR="00014207">
        <w:rPr>
          <w:rFonts w:ascii="Courier New" w:hAnsi="Courier New" w:cs="Courier New"/>
        </w:rPr>
        <w:t>exu_flush_final</w:t>
      </w:r>
      <w:r w:rsidR="001E485E">
        <w:t xml:space="preserve">, </w:t>
      </w:r>
      <w:r w:rsidR="001E485E" w:rsidRPr="001E485E">
        <w:rPr>
          <w:rFonts w:ascii="Courier New" w:hAnsi="Courier New" w:cs="Courier New"/>
        </w:rPr>
        <w:t>exu_flush_upper_e2</w:t>
      </w:r>
      <w:r w:rsidR="001E485E">
        <w:t xml:space="preserve">, </w:t>
      </w:r>
      <w:r w:rsidR="001E485E" w:rsidRPr="001E485E">
        <w:rPr>
          <w:rFonts w:ascii="Courier New" w:hAnsi="Courier New" w:cs="Courier New"/>
        </w:rPr>
        <w:t>exu_i0_flush_final</w:t>
      </w:r>
      <w:r w:rsidR="00D52710">
        <w:t xml:space="preserve"> and </w:t>
      </w:r>
      <w:r w:rsidR="001E485E" w:rsidRPr="001E485E">
        <w:rPr>
          <w:rFonts w:ascii="Courier New" w:hAnsi="Courier New" w:cs="Courier New"/>
        </w:rPr>
        <w:t>exu_i</w:t>
      </w:r>
      <w:r w:rsidR="001E485E">
        <w:rPr>
          <w:rFonts w:ascii="Courier New" w:hAnsi="Courier New" w:cs="Courier New"/>
        </w:rPr>
        <w:t>1</w:t>
      </w:r>
      <w:r w:rsidR="001E485E" w:rsidRPr="001E485E">
        <w:rPr>
          <w:rFonts w:ascii="Courier New" w:hAnsi="Courier New" w:cs="Courier New"/>
        </w:rPr>
        <w:t>_flush_final</w:t>
      </w:r>
      <w:r w:rsidR="001E485E">
        <w:t xml:space="preserve">) are </w:t>
      </w:r>
      <w:r w:rsidR="004672A8">
        <w:t xml:space="preserve">provided to </w:t>
      </w:r>
      <w:r w:rsidR="00014207">
        <w:t xml:space="preserve">previous </w:t>
      </w:r>
      <w:r w:rsidR="004672A8">
        <w:t xml:space="preserve">stages </w:t>
      </w:r>
      <w:r w:rsidR="001E485E">
        <w:t>(</w:t>
      </w:r>
      <w:r w:rsidR="0076773E">
        <w:t xml:space="preserve">the </w:t>
      </w:r>
      <w:r w:rsidR="00CD6408">
        <w:t>use</w:t>
      </w:r>
      <w:r w:rsidR="00A403C7">
        <w:t xml:space="preserve"> </w:t>
      </w:r>
      <w:r w:rsidR="0076773E">
        <w:t>of th</w:t>
      </w:r>
      <w:r w:rsidR="001E485E">
        <w:t>ese</w:t>
      </w:r>
      <w:r w:rsidR="0076773E">
        <w:t xml:space="preserve"> signal</w:t>
      </w:r>
      <w:r w:rsidR="001E485E">
        <w:t>s</w:t>
      </w:r>
      <w:r w:rsidR="0076773E">
        <w:t xml:space="preserve"> is not specified </w:t>
      </w:r>
      <w:r w:rsidR="00A403C7">
        <w:t xml:space="preserve">in </w:t>
      </w:r>
      <w:r w:rsidR="001E485E">
        <w:fldChar w:fldCharType="begin"/>
      </w:r>
      <w:r w:rsidR="001E485E">
        <w:instrText xml:space="preserve"> REF _Ref67430576 \h </w:instrText>
      </w:r>
      <w:r w:rsidR="001E485E">
        <w:fldChar w:fldCharType="separate"/>
      </w:r>
      <w:r w:rsidR="001E485E">
        <w:t xml:space="preserve">Figure </w:t>
      </w:r>
      <w:r w:rsidR="001E485E">
        <w:rPr>
          <w:noProof/>
        </w:rPr>
        <w:t>1</w:t>
      </w:r>
      <w:r w:rsidR="001E485E">
        <w:fldChar w:fldCharType="end"/>
      </w:r>
      <w:r w:rsidR="00A403C7">
        <w:t>)</w:t>
      </w:r>
      <w:r w:rsidR="004672A8">
        <w:t>.</w:t>
      </w:r>
    </w:p>
    <w:p w14:paraId="4C6971CC" w14:textId="25523945" w:rsidR="00CE12CE" w:rsidRDefault="00CE12CE" w:rsidP="00B57579">
      <w:pPr>
        <w:rPr>
          <w:iCs/>
        </w:rPr>
      </w:pPr>
    </w:p>
    <w:p w14:paraId="2442ED9C" w14:textId="77777777" w:rsidR="00AE4C5D" w:rsidRPr="0020086A" w:rsidRDefault="00AE4C5D" w:rsidP="00AE4C5D">
      <w:pPr>
        <w:pStyle w:val="Descripcin"/>
        <w:rPr>
          <w:b w:val="0"/>
        </w:rPr>
      </w:pPr>
    </w:p>
    <w:p w14:paraId="36A23B9C" w14:textId="72B6CD0B" w:rsidR="00AE4C5D" w:rsidRDefault="00AE4C5D" w:rsidP="00AE4C5D">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bookmarkStart w:id="3" w:name="_Hlk84566347"/>
      <w:r>
        <w:rPr>
          <w:rFonts w:cs="Arial"/>
          <w:b/>
          <w:bCs/>
          <w:color w:val="00000A"/>
          <w:u w:val="single"/>
        </w:rPr>
        <w:t>TASK</w:t>
      </w:r>
      <w:r w:rsidRPr="006E7A79">
        <w:rPr>
          <w:rFonts w:cs="Arial"/>
          <w:b/>
          <w:bCs/>
          <w:color w:val="00000A"/>
        </w:rPr>
        <w:t>:</w:t>
      </w:r>
      <w:r w:rsidRPr="0020086A">
        <w:rPr>
          <w:rFonts w:cs="Arial"/>
          <w:color w:val="00000A"/>
        </w:rPr>
        <w:t xml:space="preserve"> </w:t>
      </w:r>
      <w:r w:rsidR="00D636BE">
        <w:rPr>
          <w:iCs/>
        </w:rPr>
        <w:t>Examine</w:t>
      </w:r>
      <w:r>
        <w:rPr>
          <w:iCs/>
        </w:rPr>
        <w:t xml:space="preserve"> the processor elements included in </w:t>
      </w:r>
      <w:r>
        <w:fldChar w:fldCharType="begin"/>
      </w:r>
      <w:r>
        <w:instrText xml:space="preserve"> REF _Ref67430576 \h </w:instrText>
      </w:r>
      <w:r>
        <w:fldChar w:fldCharType="separate"/>
      </w:r>
      <w:r w:rsidR="00AC2140">
        <w:t xml:space="preserve">Figure </w:t>
      </w:r>
      <w:r w:rsidR="00AC2140">
        <w:rPr>
          <w:noProof/>
        </w:rPr>
        <w:t>1</w:t>
      </w:r>
      <w:r>
        <w:fldChar w:fldCharType="end"/>
      </w:r>
      <w:r w:rsidR="00AD648A">
        <w:rPr>
          <w:iCs/>
        </w:rPr>
        <w:t xml:space="preserve"> in the Verilog code</w:t>
      </w:r>
      <w:r w:rsidR="00D37077">
        <w:rPr>
          <w:iCs/>
        </w:rPr>
        <w:t xml:space="preserve"> and </w:t>
      </w:r>
      <w:r w:rsidR="004233D2">
        <w:rPr>
          <w:iCs/>
        </w:rPr>
        <w:t>explain</w:t>
      </w:r>
      <w:r w:rsidR="00D37077">
        <w:rPr>
          <w:iCs/>
        </w:rPr>
        <w:t xml:space="preserve"> how they work</w:t>
      </w:r>
      <w:r w:rsidR="00AD648A">
        <w:rPr>
          <w:iCs/>
        </w:rPr>
        <w:t>.</w:t>
      </w:r>
    </w:p>
    <w:p w14:paraId="08D5A385" w14:textId="69E50CFD" w:rsidR="00AE4C5D" w:rsidRPr="00A81CDC" w:rsidRDefault="00AE4C5D" w:rsidP="00AE4C5D">
      <w:pPr>
        <w:pStyle w:val="Prrafodelista"/>
        <w:numPr>
          <w:ilvl w:val="0"/>
          <w:numId w:val="26"/>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sz w:val="20"/>
        </w:rPr>
      </w:pPr>
      <w:r>
        <w:t xml:space="preserve">The elements shown in the Decode </w:t>
      </w:r>
      <w:r w:rsidR="00C16B65">
        <w:t>stage</w:t>
      </w:r>
      <w:r>
        <w:t xml:space="preserve"> (Register File, Instruction Register and Control Unit) can be found in modules </w:t>
      </w:r>
      <w:r w:rsidRPr="00A81CDC">
        <w:rPr>
          <w:b/>
        </w:rPr>
        <w:t>dec</w:t>
      </w:r>
      <w:r>
        <w:t xml:space="preserve">, </w:t>
      </w:r>
      <w:r w:rsidRPr="00A81CDC">
        <w:rPr>
          <w:b/>
        </w:rPr>
        <w:t>dec_decode_ctl</w:t>
      </w:r>
      <w:r>
        <w:t xml:space="preserve"> and </w:t>
      </w:r>
      <w:r w:rsidRPr="00A81CDC">
        <w:rPr>
          <w:b/>
        </w:rPr>
        <w:t>dec_gpr_ctl</w:t>
      </w:r>
      <w:r>
        <w:t>.</w:t>
      </w:r>
    </w:p>
    <w:p w14:paraId="06EEE29D" w14:textId="133038A1" w:rsidR="00AE4C5D" w:rsidRPr="00A81CDC" w:rsidRDefault="00AE4C5D" w:rsidP="00AE4C5D">
      <w:pPr>
        <w:pStyle w:val="Prrafodelista"/>
        <w:numPr>
          <w:ilvl w:val="0"/>
          <w:numId w:val="26"/>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sz w:val="20"/>
        </w:rPr>
      </w:pPr>
      <w:r w:rsidRPr="00A81CDC">
        <w:rPr>
          <w:rFonts w:cs="Arial"/>
        </w:rPr>
        <w:t xml:space="preserve">The elements shown in the EX1 </w:t>
      </w:r>
      <w:r w:rsidR="00C16B65">
        <w:rPr>
          <w:rFonts w:cs="Arial"/>
        </w:rPr>
        <w:t>stage</w:t>
      </w:r>
      <w:r w:rsidRPr="00A81CDC">
        <w:rPr>
          <w:rFonts w:cs="Arial"/>
        </w:rPr>
        <w:t xml:space="preserve"> can be found in modules </w:t>
      </w:r>
      <w:r w:rsidRPr="00A81CDC">
        <w:rPr>
          <w:rFonts w:cs="Arial"/>
          <w:b/>
        </w:rPr>
        <w:t>exu</w:t>
      </w:r>
      <w:r w:rsidRPr="00A81CDC">
        <w:rPr>
          <w:rFonts w:cs="Arial"/>
        </w:rPr>
        <w:t xml:space="preserve"> and </w:t>
      </w:r>
      <w:r w:rsidRPr="00A81CDC">
        <w:rPr>
          <w:rFonts w:cs="Arial"/>
          <w:b/>
        </w:rPr>
        <w:t>exu_alu_ctl</w:t>
      </w:r>
      <w:r w:rsidRPr="00A81CDC">
        <w:rPr>
          <w:rFonts w:cs="Arial"/>
        </w:rPr>
        <w:t>.</w:t>
      </w:r>
    </w:p>
    <w:p w14:paraId="1578447B" w14:textId="3BF92F7C" w:rsidR="00AE4C5D" w:rsidRPr="00BC676B" w:rsidRDefault="00AE4C5D" w:rsidP="00AE4C5D">
      <w:pPr>
        <w:pStyle w:val="Prrafodelista"/>
        <w:numPr>
          <w:ilvl w:val="0"/>
          <w:numId w:val="26"/>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sz w:val="20"/>
        </w:rPr>
      </w:pPr>
      <w:r w:rsidRPr="00A81CDC">
        <w:rPr>
          <w:rFonts w:cs="Arial"/>
        </w:rPr>
        <w:t xml:space="preserve">The elements shown in the </w:t>
      </w:r>
      <w:r>
        <w:rPr>
          <w:rFonts w:cs="Arial"/>
        </w:rPr>
        <w:t>FC1</w:t>
      </w:r>
      <w:r w:rsidRPr="00A81CDC">
        <w:rPr>
          <w:rFonts w:cs="Arial"/>
        </w:rPr>
        <w:t xml:space="preserve"> </w:t>
      </w:r>
      <w:r w:rsidR="00C16B65">
        <w:rPr>
          <w:rFonts w:cs="Arial"/>
        </w:rPr>
        <w:t>stage</w:t>
      </w:r>
      <w:r w:rsidRPr="00A81CDC">
        <w:rPr>
          <w:rFonts w:cs="Arial"/>
        </w:rPr>
        <w:t xml:space="preserve"> can be found in modules </w:t>
      </w:r>
      <w:r w:rsidRPr="00A81CDC">
        <w:rPr>
          <w:rFonts w:cs="Arial"/>
          <w:b/>
        </w:rPr>
        <w:t>ifu</w:t>
      </w:r>
      <w:r w:rsidRPr="00A81CDC">
        <w:rPr>
          <w:rFonts w:cs="Arial"/>
        </w:rPr>
        <w:t xml:space="preserve"> and </w:t>
      </w:r>
      <w:r w:rsidRPr="00A81CDC">
        <w:rPr>
          <w:rFonts w:cs="Arial"/>
          <w:b/>
        </w:rPr>
        <w:t>ifu_ifc_ctl</w:t>
      </w:r>
      <w:r w:rsidRPr="00A81CDC">
        <w:rPr>
          <w:rFonts w:cs="Arial"/>
        </w:rPr>
        <w:t>.</w:t>
      </w:r>
    </w:p>
    <w:bookmarkEnd w:id="3"/>
    <w:p w14:paraId="41E7D2F0" w14:textId="77777777" w:rsidR="00AE4C5D" w:rsidRDefault="00AE4C5D" w:rsidP="00AE4C5D">
      <w:pPr>
        <w:rPr>
          <w:rFonts w:cs="Arial"/>
        </w:rPr>
      </w:pPr>
    </w:p>
    <w:p w14:paraId="296F5A22" w14:textId="77777777" w:rsidR="00E16F79" w:rsidRDefault="00E16F79" w:rsidP="00E16F79">
      <w:pPr>
        <w:rPr>
          <w:rFonts w:cs="Arial"/>
        </w:rPr>
      </w:pPr>
    </w:p>
    <w:p w14:paraId="2FE19E6C" w14:textId="17FBC8F5" w:rsidR="00E16F79" w:rsidRPr="00E8055F" w:rsidRDefault="00E16F79" w:rsidP="00E16F79">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
          <w:bCs/>
          <w:color w:val="00000A"/>
          <w:u w:val="single"/>
        </w:rPr>
        <w:t>TASK</w:t>
      </w:r>
      <w:r w:rsidRPr="006E7A79">
        <w:rPr>
          <w:rFonts w:cs="Arial"/>
          <w:b/>
          <w:bCs/>
          <w:color w:val="00000A"/>
        </w:rPr>
        <w:t>:</w:t>
      </w:r>
      <w:r>
        <w:rPr>
          <w:rFonts w:cs="Arial"/>
          <w:b/>
          <w:bCs/>
          <w:color w:val="00000A"/>
        </w:rPr>
        <w:t xml:space="preserve"> </w:t>
      </w:r>
      <w:bookmarkStart w:id="4" w:name="_Hlk84566365"/>
      <w:r w:rsidR="004233D2">
        <w:rPr>
          <w:iCs/>
        </w:rPr>
        <w:t xml:space="preserve">Explain </w:t>
      </w:r>
      <w:r w:rsidR="00273937">
        <w:rPr>
          <w:iCs/>
        </w:rPr>
        <w:t xml:space="preserve">how signal </w:t>
      </w:r>
      <w:r w:rsidR="00273937" w:rsidRPr="00E16F79">
        <w:rPr>
          <w:rFonts w:ascii="Courier New" w:hAnsi="Courier New" w:cs="Courier New"/>
        </w:rPr>
        <w:t>flush_upper</w:t>
      </w:r>
      <w:r w:rsidR="00273937" w:rsidRPr="00F52AEC">
        <w:rPr>
          <w:rFonts w:cs="Arial"/>
        </w:rPr>
        <w:t xml:space="preserve"> </w:t>
      </w:r>
      <w:r w:rsidR="00273937">
        <w:rPr>
          <w:iCs/>
        </w:rPr>
        <w:t xml:space="preserve">is generated in module </w:t>
      </w:r>
      <w:r w:rsidR="00273937" w:rsidRPr="00A81CDC">
        <w:rPr>
          <w:rFonts w:cs="Arial"/>
          <w:b/>
        </w:rPr>
        <w:t>exu_alu_ctl</w:t>
      </w:r>
      <w:r w:rsidR="00273937">
        <w:rPr>
          <w:iCs/>
        </w:rPr>
        <w:t xml:space="preserve"> from signal </w:t>
      </w:r>
      <w:r w:rsidR="00273937">
        <w:rPr>
          <w:rFonts w:ascii="Courier New" w:hAnsi="Courier New" w:cs="Courier New"/>
          <w:iCs/>
        </w:rPr>
        <w:t>eq</w:t>
      </w:r>
      <w:r w:rsidR="00273937">
        <w:rPr>
          <w:iCs/>
        </w:rPr>
        <w:t xml:space="preserve">, control signals </w:t>
      </w:r>
      <w:r w:rsidR="00273937" w:rsidRPr="00A53E51">
        <w:rPr>
          <w:rFonts w:ascii="Courier New" w:hAnsi="Courier New" w:cs="Courier New"/>
          <w:iCs/>
        </w:rPr>
        <w:t>ap</w:t>
      </w:r>
      <w:r w:rsidR="00273937">
        <w:rPr>
          <w:rFonts w:ascii="Courier New" w:hAnsi="Courier New" w:cs="Courier New"/>
          <w:iCs/>
        </w:rPr>
        <w:t>.beq</w:t>
      </w:r>
      <w:r w:rsidR="00273937" w:rsidRPr="00FE4FE5">
        <w:rPr>
          <w:rFonts w:cs="Arial"/>
          <w:iCs/>
        </w:rPr>
        <w:t xml:space="preserve">, </w:t>
      </w:r>
      <w:r w:rsidR="00273937" w:rsidRPr="00A53E51">
        <w:rPr>
          <w:rFonts w:ascii="Courier New" w:hAnsi="Courier New" w:cs="Courier New"/>
          <w:iCs/>
        </w:rPr>
        <w:t>ap</w:t>
      </w:r>
      <w:r w:rsidR="00273937">
        <w:rPr>
          <w:rFonts w:ascii="Courier New" w:hAnsi="Courier New" w:cs="Courier New"/>
          <w:iCs/>
        </w:rPr>
        <w:t>.predict_</w:t>
      </w:r>
      <w:r w:rsidR="00273937" w:rsidRPr="00A53E51">
        <w:rPr>
          <w:rFonts w:ascii="Courier New" w:hAnsi="Courier New" w:cs="Courier New"/>
          <w:iCs/>
        </w:rPr>
        <w:t>t</w:t>
      </w:r>
      <w:r w:rsidR="00D636BE">
        <w:rPr>
          <w:iCs/>
        </w:rPr>
        <w:t xml:space="preserve"> </w:t>
      </w:r>
      <w:r w:rsidR="00273937">
        <w:rPr>
          <w:iCs/>
        </w:rPr>
        <w:t xml:space="preserve">and </w:t>
      </w:r>
      <w:r w:rsidR="00273937" w:rsidRPr="00A53E51">
        <w:rPr>
          <w:rFonts w:ascii="Courier New" w:hAnsi="Courier New" w:cs="Courier New"/>
          <w:iCs/>
        </w:rPr>
        <w:t>ap</w:t>
      </w:r>
      <w:r w:rsidR="00273937">
        <w:rPr>
          <w:rFonts w:ascii="Courier New" w:hAnsi="Courier New" w:cs="Courier New"/>
          <w:iCs/>
        </w:rPr>
        <w:t>.</w:t>
      </w:r>
      <w:r w:rsidR="00273937" w:rsidRPr="00A53E51">
        <w:rPr>
          <w:rFonts w:ascii="Courier New" w:hAnsi="Courier New" w:cs="Courier New"/>
          <w:iCs/>
        </w:rPr>
        <w:t>predict_nt</w:t>
      </w:r>
      <w:r w:rsidR="00273937">
        <w:rPr>
          <w:iCs/>
        </w:rPr>
        <w:t>, and some other signals.</w:t>
      </w:r>
      <w:bookmarkEnd w:id="4"/>
    </w:p>
    <w:p w14:paraId="4CE3D6AA" w14:textId="77777777" w:rsidR="002379C7" w:rsidRDefault="002379C7" w:rsidP="00E16F79">
      <w:pPr>
        <w:rPr>
          <w:rFonts w:cs="Arial"/>
        </w:rPr>
      </w:pPr>
    </w:p>
    <w:p w14:paraId="74050970" w14:textId="77777777" w:rsidR="002379C7" w:rsidRDefault="002379C7" w:rsidP="00B57579">
      <w:pPr>
        <w:rPr>
          <w:rFonts w:cs="Arial"/>
        </w:rPr>
      </w:pPr>
    </w:p>
    <w:p w14:paraId="1FE64433" w14:textId="66EDE634" w:rsidR="00E8055F" w:rsidRPr="00E8055F" w:rsidRDefault="00E8055F" w:rsidP="00E8055F">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
          <w:bCs/>
          <w:color w:val="00000A"/>
          <w:u w:val="single"/>
        </w:rPr>
        <w:t>TASK</w:t>
      </w:r>
      <w:r w:rsidRPr="006E7A79">
        <w:rPr>
          <w:rFonts w:cs="Arial"/>
          <w:b/>
          <w:bCs/>
          <w:color w:val="00000A"/>
        </w:rPr>
        <w:t>:</w:t>
      </w:r>
      <w:r>
        <w:rPr>
          <w:rFonts w:cs="Arial"/>
          <w:b/>
          <w:bCs/>
          <w:color w:val="00000A"/>
        </w:rPr>
        <w:t xml:space="preserve"> </w:t>
      </w:r>
      <w:bookmarkStart w:id="5" w:name="_Hlk84566396"/>
      <w:r w:rsidR="00D636BE">
        <w:rPr>
          <w:iCs/>
        </w:rPr>
        <w:t>A</w:t>
      </w:r>
      <w:r w:rsidR="00EE2F77">
        <w:rPr>
          <w:iCs/>
        </w:rPr>
        <w:t>nalyse in the Verilog code</w:t>
      </w:r>
      <w:r>
        <w:rPr>
          <w:iCs/>
        </w:rPr>
        <w:t xml:space="preserve"> the effect of signal</w:t>
      </w:r>
      <w:r w:rsidR="00D52710">
        <w:rPr>
          <w:iCs/>
        </w:rPr>
        <w:t>s</w:t>
      </w:r>
      <w:r>
        <w:rPr>
          <w:iCs/>
        </w:rPr>
        <w:t xml:space="preserve"> </w:t>
      </w:r>
      <w:r w:rsidR="00D52710">
        <w:rPr>
          <w:rFonts w:ascii="Courier New" w:hAnsi="Courier New" w:cs="Courier New"/>
        </w:rPr>
        <w:t>exu_flush_final</w:t>
      </w:r>
      <w:r w:rsidR="00D52710">
        <w:t xml:space="preserve">, </w:t>
      </w:r>
      <w:r w:rsidR="00D52710" w:rsidRPr="001E485E">
        <w:rPr>
          <w:rFonts w:ascii="Courier New" w:hAnsi="Courier New" w:cs="Courier New"/>
        </w:rPr>
        <w:t>exu_flush_upper_e2</w:t>
      </w:r>
      <w:r w:rsidR="00D52710">
        <w:t xml:space="preserve">, </w:t>
      </w:r>
      <w:r w:rsidR="00D52710" w:rsidRPr="001E485E">
        <w:rPr>
          <w:rFonts w:ascii="Courier New" w:hAnsi="Courier New" w:cs="Courier New"/>
        </w:rPr>
        <w:t>exu_i0_flush_final</w:t>
      </w:r>
      <w:r w:rsidR="00D52710">
        <w:t xml:space="preserve"> and </w:t>
      </w:r>
      <w:r w:rsidR="00D52710" w:rsidRPr="001E485E">
        <w:rPr>
          <w:rFonts w:ascii="Courier New" w:hAnsi="Courier New" w:cs="Courier New"/>
        </w:rPr>
        <w:t>exu_i</w:t>
      </w:r>
      <w:r w:rsidR="00D52710">
        <w:rPr>
          <w:rFonts w:ascii="Courier New" w:hAnsi="Courier New" w:cs="Courier New"/>
        </w:rPr>
        <w:t>1</w:t>
      </w:r>
      <w:r w:rsidR="00D52710" w:rsidRPr="001E485E">
        <w:rPr>
          <w:rFonts w:ascii="Courier New" w:hAnsi="Courier New" w:cs="Courier New"/>
        </w:rPr>
        <w:t>_flush_final</w:t>
      </w:r>
      <w:r w:rsidR="00AD648A">
        <w:rPr>
          <w:iCs/>
        </w:rPr>
        <w:t xml:space="preserve"> i</w:t>
      </w:r>
      <w:r>
        <w:rPr>
          <w:iCs/>
        </w:rPr>
        <w:t xml:space="preserve">n EX1 and in the stages </w:t>
      </w:r>
      <w:r w:rsidR="00EE2F77">
        <w:rPr>
          <w:iCs/>
        </w:rPr>
        <w:t>preceding</w:t>
      </w:r>
      <w:r>
        <w:rPr>
          <w:iCs/>
        </w:rPr>
        <w:t xml:space="preserve"> </w:t>
      </w:r>
      <w:r w:rsidR="00EE2F77">
        <w:rPr>
          <w:iCs/>
        </w:rPr>
        <w:t>it</w:t>
      </w:r>
      <w:r>
        <w:rPr>
          <w:iCs/>
        </w:rPr>
        <w:t>: FC1, FC2, Align</w:t>
      </w:r>
      <w:r w:rsidR="00D636BE">
        <w:rPr>
          <w:iCs/>
        </w:rPr>
        <w:t>,</w:t>
      </w:r>
      <w:r>
        <w:rPr>
          <w:iCs/>
        </w:rPr>
        <w:t xml:space="preserve"> and Decode.</w:t>
      </w:r>
      <w:r w:rsidR="00EE2F77">
        <w:rPr>
          <w:iCs/>
        </w:rPr>
        <w:t xml:space="preserve"> For this analysis, it can be useful to use the simulation</w:t>
      </w:r>
      <w:r w:rsidR="0005626A">
        <w:rPr>
          <w:iCs/>
        </w:rPr>
        <w:t>s</w:t>
      </w:r>
      <w:r w:rsidR="00EE2F77">
        <w:rPr>
          <w:iCs/>
        </w:rPr>
        <w:t xml:space="preserve"> </w:t>
      </w:r>
      <w:r w:rsidR="0005626A">
        <w:rPr>
          <w:iCs/>
        </w:rPr>
        <w:t>from Section 2.</w:t>
      </w:r>
      <w:r w:rsidR="00FE3072">
        <w:rPr>
          <w:iCs/>
        </w:rPr>
        <w:t xml:space="preserve">B, where you can include the </w:t>
      </w:r>
      <w:r w:rsidR="00EE2F77">
        <w:rPr>
          <w:iCs/>
        </w:rPr>
        <w:t>signals</w:t>
      </w:r>
      <w:r w:rsidR="00FE3072">
        <w:rPr>
          <w:iCs/>
        </w:rPr>
        <w:t xml:space="preserve"> that you need</w:t>
      </w:r>
      <w:r w:rsidR="00EE2F77">
        <w:rPr>
          <w:iCs/>
        </w:rPr>
        <w:t>.</w:t>
      </w:r>
      <w:bookmarkEnd w:id="5"/>
    </w:p>
    <w:p w14:paraId="5FD30F99" w14:textId="77777777" w:rsidR="00BA15A0" w:rsidRDefault="00BA15A0" w:rsidP="00B57579">
      <w:pPr>
        <w:rPr>
          <w:rFonts w:cs="Arial"/>
        </w:rPr>
      </w:pPr>
    </w:p>
    <w:p w14:paraId="535F8752" w14:textId="45470528" w:rsidR="00BA15A0" w:rsidRDefault="00BA15A0" w:rsidP="00B57579">
      <w:pPr>
        <w:rPr>
          <w:rFonts w:cs="Arial"/>
        </w:rPr>
      </w:pPr>
    </w:p>
    <w:p w14:paraId="02C9CC8C" w14:textId="77777777" w:rsidR="00BA15A0" w:rsidRDefault="00BA15A0" w:rsidP="00B57579">
      <w:pPr>
        <w:rPr>
          <w:rFonts w:cs="Arial"/>
        </w:rPr>
        <w:sectPr w:rsidR="00BA15A0" w:rsidSect="00955EEF">
          <w:headerReference w:type="default" r:id="rId9"/>
          <w:footerReference w:type="default" r:id="rId10"/>
          <w:headerReference w:type="first" r:id="rId11"/>
          <w:footerReference w:type="first" r:id="rId12"/>
          <w:pgSz w:w="11906" w:h="16838"/>
          <w:pgMar w:top="1800" w:right="1440" w:bottom="1440" w:left="1418" w:header="706" w:footer="389" w:gutter="0"/>
          <w:cols w:space="720"/>
          <w:formProt w:val="0"/>
          <w:titlePg/>
          <w:docGrid w:linePitch="299"/>
        </w:sectPr>
      </w:pPr>
    </w:p>
    <w:p w14:paraId="01E14302" w14:textId="1BE7AD28" w:rsidR="00B57579" w:rsidRPr="003230A5" w:rsidRDefault="00F115FE" w:rsidP="00EB23CF">
      <w:pPr>
        <w:ind w:left="-567"/>
        <w:rPr>
          <w:rFonts w:cs="Arial"/>
        </w:rPr>
      </w:pPr>
      <w:r>
        <w:object w:dxaOrig="17211" w:dyaOrig="6372" w14:anchorId="487737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6.45pt;height:305.55pt" o:ole="">
            <v:imagedata r:id="rId13" o:title=""/>
          </v:shape>
          <o:OLEObject Type="Embed" ProgID="Visio.Drawing.15" ShapeID="_x0000_i1025" DrawAspect="Content" ObjectID="_1712937445" r:id="rId14"/>
        </w:object>
      </w:r>
    </w:p>
    <w:p w14:paraId="20D1E6B3" w14:textId="56A6F2DA" w:rsidR="00B57579" w:rsidRPr="006D00B1" w:rsidRDefault="00B57579" w:rsidP="00793517">
      <w:pPr>
        <w:pStyle w:val="Descripcin"/>
        <w:jc w:val="center"/>
        <w:rPr>
          <w:b w:val="0"/>
          <w:iCs w:val="0"/>
        </w:rPr>
        <w:sectPr w:rsidR="00B57579" w:rsidRPr="006D00B1" w:rsidSect="00E02258">
          <w:pgSz w:w="16838" w:h="11906" w:orient="landscape"/>
          <w:pgMar w:top="720" w:right="720" w:bottom="720" w:left="720" w:header="709" w:footer="391" w:gutter="0"/>
          <w:cols w:space="720"/>
          <w:formProt w:val="0"/>
          <w:titlePg/>
          <w:docGrid w:linePitch="299"/>
        </w:sectPr>
      </w:pPr>
      <w:bookmarkStart w:id="6" w:name="_Ref65995151"/>
      <w:bookmarkStart w:id="7" w:name="_Ref67430576"/>
      <w:r>
        <w:t xml:space="preserve">Figure </w:t>
      </w:r>
      <w:r>
        <w:fldChar w:fldCharType="begin"/>
      </w:r>
      <w:r>
        <w:instrText>SEQ Figure \* ARABIC</w:instrText>
      </w:r>
      <w:r>
        <w:fldChar w:fldCharType="separate"/>
      </w:r>
      <w:r w:rsidR="00AC2140">
        <w:rPr>
          <w:noProof/>
        </w:rPr>
        <w:t>1</w:t>
      </w:r>
      <w:r>
        <w:fldChar w:fldCharType="end"/>
      </w:r>
      <w:bookmarkEnd w:id="6"/>
      <w:bookmarkEnd w:id="7"/>
      <w:r>
        <w:t>. High-level view of</w:t>
      </w:r>
      <w:r w:rsidR="00D636BE">
        <w:t xml:space="preserve"> the</w:t>
      </w:r>
      <w:r>
        <w:t xml:space="preserve"> </w:t>
      </w:r>
      <w:r>
        <w:rPr>
          <w:rFonts w:ascii="Courier New" w:hAnsi="Courier New" w:cs="Courier New"/>
        </w:rPr>
        <w:t>b</w:t>
      </w:r>
      <w:r w:rsidR="003C2BA6">
        <w:rPr>
          <w:rFonts w:ascii="Courier New" w:hAnsi="Courier New" w:cs="Courier New"/>
        </w:rPr>
        <w:t>eq</w:t>
      </w:r>
      <w:r w:rsidR="00D636BE">
        <w:t xml:space="preserve"> i</w:t>
      </w:r>
      <w:r>
        <w:t xml:space="preserve">nstruction </w:t>
      </w:r>
      <w:r w:rsidR="00D636BE">
        <w:t xml:space="preserve">executing </w:t>
      </w:r>
      <w:r>
        <w:t>through SweRV EH1</w:t>
      </w:r>
      <w:r>
        <w:br w:type="page"/>
      </w:r>
    </w:p>
    <w:p w14:paraId="71A076CB" w14:textId="6E1B75F3" w:rsidR="00590061" w:rsidRDefault="00590061" w:rsidP="0074446F">
      <w:pPr>
        <w:pStyle w:val="Prrafodelista"/>
        <w:numPr>
          <w:ilvl w:val="0"/>
          <w:numId w:val="35"/>
        </w:numPr>
      </w:pPr>
      <w:r>
        <w:rPr>
          <w:rFonts w:cs="Arial"/>
          <w:b/>
          <w:bCs/>
          <w:sz w:val="28"/>
          <w:szCs w:val="28"/>
        </w:rPr>
        <w:lastRenderedPageBreak/>
        <w:t>Experiments</w:t>
      </w:r>
    </w:p>
    <w:p w14:paraId="2C079BFE" w14:textId="77777777" w:rsidR="00590061" w:rsidRDefault="00590061" w:rsidP="00ED5F2E">
      <w:pPr>
        <w:rPr>
          <w:iCs/>
        </w:rPr>
      </w:pPr>
    </w:p>
    <w:p w14:paraId="1762F275" w14:textId="2570C383" w:rsidR="00DE019A" w:rsidRDefault="00D636BE" w:rsidP="00ED5F2E">
      <w:pPr>
        <w:rPr>
          <w:iCs/>
        </w:rPr>
      </w:pPr>
      <w:r>
        <w:rPr>
          <w:iCs/>
        </w:rPr>
        <w:t xml:space="preserve">Now that we have described </w:t>
      </w:r>
      <w:r w:rsidR="00AD78E8">
        <w:rPr>
          <w:iCs/>
        </w:rPr>
        <w:t xml:space="preserve">the main concepts in the execution of a </w:t>
      </w:r>
      <w:r w:rsidR="00AD78E8">
        <w:rPr>
          <w:rFonts w:ascii="Courier New" w:hAnsi="Courier New" w:cs="Courier New"/>
          <w:iCs/>
        </w:rPr>
        <w:t xml:space="preserve">beq </w:t>
      </w:r>
      <w:r w:rsidR="00AD78E8" w:rsidRPr="00FE41C6">
        <w:rPr>
          <w:iCs/>
        </w:rPr>
        <w:t>instruction</w:t>
      </w:r>
      <w:r w:rsidR="00DE019A">
        <w:rPr>
          <w:iCs/>
        </w:rPr>
        <w:t xml:space="preserve"> </w:t>
      </w:r>
      <w:r>
        <w:rPr>
          <w:iCs/>
        </w:rPr>
        <w:t>in</w:t>
      </w:r>
      <w:r w:rsidR="000C7AB8">
        <w:rPr>
          <w:iCs/>
        </w:rPr>
        <w:t xml:space="preserve"> EX1 </w:t>
      </w:r>
      <w:r w:rsidR="00DE019A">
        <w:rPr>
          <w:iCs/>
        </w:rPr>
        <w:t>and the computation of the Fetch Address</w:t>
      </w:r>
      <w:r w:rsidR="000C7AB8">
        <w:rPr>
          <w:iCs/>
        </w:rPr>
        <w:t xml:space="preserve"> and Next Fetch Address </w:t>
      </w:r>
      <w:r>
        <w:rPr>
          <w:iCs/>
        </w:rPr>
        <w:t>in</w:t>
      </w:r>
      <w:r w:rsidR="000C7AB8">
        <w:rPr>
          <w:iCs/>
        </w:rPr>
        <w:t xml:space="preserve"> FC1</w:t>
      </w:r>
      <w:r w:rsidR="00AD78E8">
        <w:rPr>
          <w:iCs/>
        </w:rPr>
        <w:t xml:space="preserve">, we </w:t>
      </w:r>
      <w:r>
        <w:rPr>
          <w:iCs/>
        </w:rPr>
        <w:t xml:space="preserve">now show </w:t>
      </w:r>
      <w:r w:rsidR="00AD78E8">
        <w:rPr>
          <w:iCs/>
        </w:rPr>
        <w:t>some simulations</w:t>
      </w:r>
      <w:r w:rsidR="00190C71">
        <w:rPr>
          <w:iCs/>
        </w:rPr>
        <w:t xml:space="preserve"> </w:t>
      </w:r>
      <w:r>
        <w:rPr>
          <w:iCs/>
        </w:rPr>
        <w:t>to solidify</w:t>
      </w:r>
      <w:r w:rsidR="00190C71">
        <w:rPr>
          <w:iCs/>
        </w:rPr>
        <w:t xml:space="preserve"> these concepts</w:t>
      </w:r>
      <w:r w:rsidR="00DE019A">
        <w:rPr>
          <w:iCs/>
        </w:rPr>
        <w:t>.</w:t>
      </w:r>
    </w:p>
    <w:p w14:paraId="6D7A0F9D" w14:textId="77777777" w:rsidR="00DE019A" w:rsidRDefault="00DE019A" w:rsidP="00ED5F2E">
      <w:pPr>
        <w:rPr>
          <w:iCs/>
        </w:rPr>
      </w:pPr>
    </w:p>
    <w:p w14:paraId="33161BCF" w14:textId="16E819A5" w:rsidR="00ED5F2E" w:rsidRDefault="00ED5F2E" w:rsidP="00ED5F2E">
      <w:pPr>
        <w:rPr>
          <w:iCs/>
        </w:rPr>
      </w:pPr>
      <w:r w:rsidRPr="00FE41C6">
        <w:rPr>
          <w:iCs/>
        </w:rPr>
        <w:t>Throughout this section we work with the example shown in</w:t>
      </w:r>
      <w:r w:rsidR="00B120AB">
        <w:rPr>
          <w:iCs/>
        </w:rPr>
        <w:t xml:space="preserve"> </w:t>
      </w:r>
      <w:r w:rsidR="00B120AB">
        <w:rPr>
          <w:iCs/>
        </w:rPr>
        <w:fldChar w:fldCharType="begin"/>
      </w:r>
      <w:r w:rsidR="00B120AB">
        <w:rPr>
          <w:iCs/>
        </w:rPr>
        <w:instrText xml:space="preserve"> REF _Ref67747211 \h </w:instrText>
      </w:r>
      <w:r w:rsidR="00B120AB">
        <w:rPr>
          <w:iCs/>
        </w:rPr>
      </w:r>
      <w:r w:rsidR="00B120AB">
        <w:rPr>
          <w:iCs/>
        </w:rPr>
        <w:fldChar w:fldCharType="separate"/>
      </w:r>
      <w:r w:rsidR="00AC2140" w:rsidRPr="00451E62">
        <w:t xml:space="preserve">Figure </w:t>
      </w:r>
      <w:r w:rsidR="00AC2140">
        <w:rPr>
          <w:noProof/>
        </w:rPr>
        <w:t>2</w:t>
      </w:r>
      <w:r w:rsidR="00B120AB">
        <w:rPr>
          <w:iCs/>
        </w:rPr>
        <w:fldChar w:fldCharType="end"/>
      </w:r>
      <w:r w:rsidRPr="00FE41C6">
        <w:rPr>
          <w:iCs/>
        </w:rPr>
        <w:t>, which executes a</w:t>
      </w:r>
      <w:r w:rsidR="00DD6D31">
        <w:rPr>
          <w:iCs/>
        </w:rPr>
        <w:t xml:space="preserve"> loop that </w:t>
      </w:r>
      <w:r w:rsidR="00524A6E">
        <w:rPr>
          <w:iCs/>
        </w:rPr>
        <w:t>repeats for 0xFFFF iterations (i.e. 65</w:t>
      </w:r>
      <w:r w:rsidR="00D636BE">
        <w:rPr>
          <w:iCs/>
        </w:rPr>
        <w:t>,</w:t>
      </w:r>
      <w:r w:rsidR="00524A6E">
        <w:rPr>
          <w:iCs/>
        </w:rPr>
        <w:t xml:space="preserve">535 in decimal) and which </w:t>
      </w:r>
      <w:r w:rsidR="00DD6D31">
        <w:rPr>
          <w:iCs/>
        </w:rPr>
        <w:t>contains two</w:t>
      </w:r>
      <w:r w:rsidRPr="00FE41C6">
        <w:rPr>
          <w:iCs/>
        </w:rPr>
        <w:t xml:space="preserve"> </w:t>
      </w:r>
      <w:r w:rsidR="00DD6D31">
        <w:rPr>
          <w:rFonts w:ascii="Courier New" w:hAnsi="Courier New" w:cs="Courier New"/>
          <w:iCs/>
        </w:rPr>
        <w:t xml:space="preserve">beq </w:t>
      </w:r>
      <w:r w:rsidRPr="00FE41C6">
        <w:rPr>
          <w:iCs/>
        </w:rPr>
        <w:t>instruction</w:t>
      </w:r>
      <w:r w:rsidR="00DD6D31">
        <w:rPr>
          <w:iCs/>
        </w:rPr>
        <w:t xml:space="preserve">s: the first </w:t>
      </w:r>
      <w:r w:rsidR="00DD6D31" w:rsidRPr="00DD6D31">
        <w:rPr>
          <w:rFonts w:ascii="Courier New" w:hAnsi="Courier New" w:cs="Courier New"/>
          <w:iCs/>
        </w:rPr>
        <w:t xml:space="preserve">beq </w:t>
      </w:r>
      <w:r w:rsidR="00190C71">
        <w:rPr>
          <w:iCs/>
        </w:rPr>
        <w:t xml:space="preserve">will </w:t>
      </w:r>
      <w:r w:rsidR="00DD6D31">
        <w:rPr>
          <w:iCs/>
        </w:rPr>
        <w:t xml:space="preserve">always </w:t>
      </w:r>
      <w:r w:rsidR="00190C71">
        <w:rPr>
          <w:iCs/>
        </w:rPr>
        <w:t xml:space="preserve">be </w:t>
      </w:r>
      <w:r w:rsidR="00DD6D31" w:rsidRPr="00DD6D31">
        <w:rPr>
          <w:i/>
          <w:iCs/>
        </w:rPr>
        <w:t>not taken</w:t>
      </w:r>
      <w:r w:rsidR="00DD6D31">
        <w:rPr>
          <w:iCs/>
        </w:rPr>
        <w:t xml:space="preserve"> </w:t>
      </w:r>
      <w:r w:rsidR="00190C71">
        <w:rPr>
          <w:iCs/>
        </w:rPr>
        <w:t>(except in</w:t>
      </w:r>
      <w:r w:rsidR="00ED191C">
        <w:rPr>
          <w:iCs/>
        </w:rPr>
        <w:t xml:space="preserve"> the</w:t>
      </w:r>
      <w:r w:rsidR="00190C71">
        <w:rPr>
          <w:iCs/>
        </w:rPr>
        <w:t xml:space="preserve"> last iteration of the loop) </w:t>
      </w:r>
      <w:r w:rsidR="00DD6D31">
        <w:rPr>
          <w:iCs/>
        </w:rPr>
        <w:t xml:space="preserve">and the second </w:t>
      </w:r>
      <w:r w:rsidR="00D87EB3">
        <w:rPr>
          <w:iCs/>
        </w:rPr>
        <w:t xml:space="preserve">one </w:t>
      </w:r>
      <w:r w:rsidR="00190C71">
        <w:rPr>
          <w:iCs/>
        </w:rPr>
        <w:t xml:space="preserve">will always </w:t>
      </w:r>
      <w:r w:rsidR="00D87EB3">
        <w:rPr>
          <w:iCs/>
        </w:rPr>
        <w:t xml:space="preserve">be </w:t>
      </w:r>
      <w:r w:rsidR="00DD6D31" w:rsidRPr="00DD6D31">
        <w:rPr>
          <w:i/>
          <w:iCs/>
        </w:rPr>
        <w:t>taken</w:t>
      </w:r>
      <w:r w:rsidR="00DD6D31">
        <w:rPr>
          <w:iCs/>
        </w:rPr>
        <w:t xml:space="preserve">. </w:t>
      </w:r>
      <w:r>
        <w:rPr>
          <w:iCs/>
        </w:rPr>
        <w:t>As usual, t</w:t>
      </w:r>
      <w:r>
        <w:t xml:space="preserve">he </w:t>
      </w:r>
      <w:r w:rsidR="00D87EB3">
        <w:t xml:space="preserve">instructions that we want to analyse (in this case the </w:t>
      </w:r>
      <w:r w:rsidR="00DD6D31">
        <w:rPr>
          <w:rFonts w:ascii="Courier New" w:hAnsi="Courier New" w:cs="Courier New"/>
        </w:rPr>
        <w:t xml:space="preserve">beq </w:t>
      </w:r>
      <w:r>
        <w:t>instruction</w:t>
      </w:r>
      <w:r w:rsidR="00DD6D31">
        <w:t>s</w:t>
      </w:r>
      <w:r w:rsidR="00D87EB3">
        <w:t xml:space="preserve">, </w:t>
      </w:r>
      <w:r>
        <w:t xml:space="preserve">highlighted in red) </w:t>
      </w:r>
      <w:r w:rsidR="00DD6D31">
        <w:t xml:space="preserve">are </w:t>
      </w:r>
      <w:r>
        <w:t>surrounded by several</w:t>
      </w:r>
      <w:r w:rsidR="00D636BE">
        <w:t xml:space="preserve"> nops </w:t>
      </w:r>
      <w:r>
        <w:rPr>
          <w:rFonts w:cs="Arial"/>
        </w:rPr>
        <w:t>i</w:t>
      </w:r>
      <w:r>
        <w:t xml:space="preserve">n order to isolate </w:t>
      </w:r>
      <w:r w:rsidR="00DD6D31">
        <w:t>them</w:t>
      </w:r>
      <w:r>
        <w:t xml:space="preserve"> </w:t>
      </w:r>
      <w:r w:rsidR="00DD6D31">
        <w:t xml:space="preserve">from </w:t>
      </w:r>
      <w:r>
        <w:t>preceding</w:t>
      </w:r>
      <w:r w:rsidR="00D636BE">
        <w:t xml:space="preserve"> and </w:t>
      </w:r>
      <w:r>
        <w:t xml:space="preserve">subsequent instructions. </w:t>
      </w:r>
      <w:r w:rsidRPr="00FE41C6">
        <w:rPr>
          <w:iCs/>
        </w:rPr>
        <w:t xml:space="preserve">Folder </w:t>
      </w:r>
      <w:r w:rsidRPr="00FE41C6">
        <w:rPr>
          <w:rFonts w:cs="Arial"/>
          <w:i/>
          <w:iCs/>
        </w:rPr>
        <w:t>[RVfpgaPath]/RVfpga/Labs</w:t>
      </w:r>
      <w:r w:rsidR="004A6486">
        <w:rPr>
          <w:i/>
          <w:iCs/>
        </w:rPr>
        <w:t>/Lab16</w:t>
      </w:r>
      <w:r w:rsidRPr="00FE41C6">
        <w:rPr>
          <w:i/>
          <w:iCs/>
        </w:rPr>
        <w:t>/</w:t>
      </w:r>
      <w:r>
        <w:rPr>
          <w:i/>
          <w:iCs/>
        </w:rPr>
        <w:t>B</w:t>
      </w:r>
      <w:r w:rsidR="00DD6D31">
        <w:rPr>
          <w:i/>
          <w:iCs/>
        </w:rPr>
        <w:t>EQ</w:t>
      </w:r>
      <w:r w:rsidRPr="00FE41C6">
        <w:rPr>
          <w:i/>
          <w:iCs/>
        </w:rPr>
        <w:t>_Instruction</w:t>
      </w:r>
      <w:r w:rsidRPr="00FE41C6">
        <w:rPr>
          <w:iCs/>
        </w:rPr>
        <w:t xml:space="preserve"> provides the PlatformIO project that you can analyse, simulate</w:t>
      </w:r>
      <w:r w:rsidR="00D636BE">
        <w:rPr>
          <w:iCs/>
        </w:rPr>
        <w:t>,</w:t>
      </w:r>
      <w:r w:rsidRPr="00FE41C6">
        <w:rPr>
          <w:iCs/>
        </w:rPr>
        <w:t xml:space="preserve"> and </w:t>
      </w:r>
      <w:r w:rsidR="00D636BE">
        <w:rPr>
          <w:iCs/>
        </w:rPr>
        <w:t>modify</w:t>
      </w:r>
      <w:r w:rsidR="00D636BE" w:rsidRPr="00FE41C6">
        <w:rPr>
          <w:iCs/>
        </w:rPr>
        <w:t xml:space="preserve"> </w:t>
      </w:r>
      <w:r>
        <w:rPr>
          <w:iCs/>
        </w:rPr>
        <w:t>as desired</w:t>
      </w:r>
      <w:r w:rsidRPr="00FE41C6">
        <w:rPr>
          <w:iCs/>
        </w:rPr>
        <w:t>.</w:t>
      </w:r>
    </w:p>
    <w:p w14:paraId="063890AC" w14:textId="7D0F41AD" w:rsidR="00DD6D31" w:rsidRDefault="00DD6D31" w:rsidP="00ED5F2E">
      <w:pPr>
        <w:rPr>
          <w:iCs/>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AD78E8" w14:paraId="64614B90" w14:textId="77777777" w:rsidTr="0032037B">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77041415" w14:textId="32B503B7" w:rsidR="002C107F" w:rsidRPr="002C107F" w:rsidRDefault="002C107F" w:rsidP="002C107F">
            <w:pPr>
              <w:rPr>
                <w:rFonts w:ascii="Courier New" w:eastAsia="Courier New" w:hAnsi="Courier New" w:cs="Courier New"/>
                <w:sz w:val="18"/>
                <w:szCs w:val="18"/>
              </w:rPr>
            </w:pPr>
            <w:r w:rsidRPr="002C107F">
              <w:rPr>
                <w:rFonts w:ascii="Courier New" w:eastAsia="Courier New" w:hAnsi="Courier New" w:cs="Courier New"/>
                <w:sz w:val="18"/>
                <w:szCs w:val="18"/>
              </w:rPr>
              <w:t xml:space="preserve">Test_Assembly: </w:t>
            </w:r>
            <w:r w:rsidRPr="002C107F">
              <w:rPr>
                <w:rFonts w:ascii="Courier New" w:eastAsia="Courier New" w:hAnsi="Courier New" w:cs="Courier New"/>
                <w:sz w:val="18"/>
                <w:szCs w:val="18"/>
              </w:rPr>
              <w:cr/>
            </w:r>
          </w:p>
          <w:p w14:paraId="6EBA58A7" w14:textId="622BA181" w:rsidR="002C107F" w:rsidRPr="002C107F" w:rsidRDefault="002C107F" w:rsidP="002C107F">
            <w:pPr>
              <w:rPr>
                <w:rFonts w:ascii="Courier New" w:eastAsia="Courier New" w:hAnsi="Courier New" w:cs="Courier New"/>
                <w:sz w:val="18"/>
                <w:szCs w:val="18"/>
              </w:rPr>
            </w:pPr>
            <w:r w:rsidRPr="002C107F">
              <w:rPr>
                <w:rFonts w:ascii="Courier New" w:eastAsia="Courier New" w:hAnsi="Courier New" w:cs="Courier New"/>
                <w:sz w:val="18"/>
                <w:szCs w:val="18"/>
              </w:rPr>
              <w:t>li t2, 0x008                  # Disable Branch Predictor</w:t>
            </w:r>
            <w:r w:rsidRPr="002C107F">
              <w:rPr>
                <w:rFonts w:ascii="Courier New" w:eastAsia="Courier New" w:hAnsi="Courier New" w:cs="Courier New"/>
                <w:sz w:val="18"/>
                <w:szCs w:val="18"/>
              </w:rPr>
              <w:cr/>
              <w:t>csrrs t1, 0x7F9, t2</w:t>
            </w:r>
            <w:r w:rsidRPr="002C107F">
              <w:rPr>
                <w:rFonts w:ascii="Courier New" w:eastAsia="Courier New" w:hAnsi="Courier New" w:cs="Courier New"/>
                <w:sz w:val="18"/>
                <w:szCs w:val="18"/>
              </w:rPr>
              <w:cr/>
            </w:r>
          </w:p>
          <w:p w14:paraId="42CAFCCC" w14:textId="410B3C1C" w:rsidR="002C107F" w:rsidRPr="002C107F" w:rsidRDefault="002C107F" w:rsidP="0070258F">
            <w:pPr>
              <w:rPr>
                <w:rFonts w:ascii="Courier New" w:eastAsia="Courier New" w:hAnsi="Courier New" w:cs="Courier New"/>
                <w:sz w:val="18"/>
                <w:szCs w:val="18"/>
              </w:rPr>
            </w:pPr>
            <w:r w:rsidRPr="002C107F">
              <w:rPr>
                <w:rFonts w:ascii="Courier New" w:eastAsia="Courier New" w:hAnsi="Courier New" w:cs="Courier New"/>
                <w:sz w:val="18"/>
                <w:szCs w:val="18"/>
              </w:rPr>
              <w:t>li t3, 0xFFFF</w:t>
            </w:r>
            <w:r w:rsidRPr="002C107F">
              <w:rPr>
                <w:rFonts w:ascii="Courier New" w:eastAsia="Courier New" w:hAnsi="Courier New" w:cs="Courier New"/>
                <w:sz w:val="18"/>
                <w:szCs w:val="18"/>
              </w:rPr>
              <w:cr/>
              <w:t>li t4, 0x1</w:t>
            </w:r>
            <w:r w:rsidRPr="002C107F">
              <w:rPr>
                <w:rFonts w:ascii="Courier New" w:eastAsia="Courier New" w:hAnsi="Courier New" w:cs="Courier New"/>
                <w:sz w:val="18"/>
                <w:szCs w:val="18"/>
              </w:rPr>
              <w:cr/>
            </w:r>
            <w:r w:rsidR="0070258F" w:rsidRPr="0070258F">
              <w:rPr>
                <w:rFonts w:ascii="Courier New" w:eastAsia="Courier New" w:hAnsi="Courier New" w:cs="Courier New"/>
                <w:sz w:val="18"/>
                <w:szCs w:val="18"/>
              </w:rPr>
              <w:t>li t5, 0x0</w:t>
            </w:r>
            <w:r w:rsidR="0070258F" w:rsidRPr="0070258F">
              <w:rPr>
                <w:rFonts w:ascii="Courier New" w:eastAsia="Courier New" w:hAnsi="Courier New" w:cs="Courier New"/>
                <w:sz w:val="18"/>
                <w:szCs w:val="18"/>
              </w:rPr>
              <w:cr/>
              <w:t>li t6, 0x0</w:t>
            </w:r>
            <w:r w:rsidR="0070258F" w:rsidRPr="0070258F">
              <w:rPr>
                <w:rFonts w:ascii="Courier New" w:eastAsia="Courier New" w:hAnsi="Courier New" w:cs="Courier New"/>
                <w:sz w:val="18"/>
                <w:szCs w:val="18"/>
              </w:rPr>
              <w:cr/>
            </w:r>
          </w:p>
          <w:p w14:paraId="7A52A07E" w14:textId="26C5D11D" w:rsidR="002C107F" w:rsidRPr="002C107F" w:rsidRDefault="002C107F" w:rsidP="002C107F">
            <w:pPr>
              <w:rPr>
                <w:rFonts w:ascii="Courier New" w:eastAsia="Courier New" w:hAnsi="Courier New" w:cs="Courier New"/>
                <w:sz w:val="18"/>
                <w:szCs w:val="18"/>
              </w:rPr>
            </w:pPr>
            <w:r w:rsidRPr="002C107F">
              <w:rPr>
                <w:rFonts w:ascii="Courier New" w:eastAsia="Courier New" w:hAnsi="Courier New" w:cs="Courier New"/>
                <w:sz w:val="18"/>
                <w:szCs w:val="18"/>
              </w:rPr>
              <w:t>LOOP:</w:t>
            </w:r>
            <w:r w:rsidRPr="002C107F">
              <w:rPr>
                <w:rFonts w:ascii="Courier New" w:eastAsia="Courier New" w:hAnsi="Courier New" w:cs="Courier New"/>
                <w:sz w:val="18"/>
                <w:szCs w:val="18"/>
              </w:rPr>
              <w:cr/>
              <w:t xml:space="preserve">   add t5, t5, 1</w:t>
            </w:r>
            <w:r w:rsidRPr="002C107F">
              <w:rPr>
                <w:rFonts w:ascii="Courier New" w:eastAsia="Courier New" w:hAnsi="Courier New" w:cs="Courier New"/>
                <w:sz w:val="18"/>
                <w:szCs w:val="18"/>
              </w:rPr>
              <w:cr/>
              <w:t xml:space="preserve">   INSERT_NOPS_7</w:t>
            </w:r>
            <w:r w:rsidRPr="002C107F">
              <w:rPr>
                <w:rFonts w:ascii="Courier New" w:eastAsia="Courier New" w:hAnsi="Courier New" w:cs="Courier New"/>
                <w:sz w:val="18"/>
                <w:szCs w:val="18"/>
              </w:rPr>
              <w:cr/>
              <w:t xml:space="preserve">   </w:t>
            </w:r>
            <w:r w:rsidRPr="00091B73">
              <w:rPr>
                <w:rFonts w:ascii="Courier New" w:eastAsia="Courier New" w:hAnsi="Courier New" w:cs="Courier New"/>
                <w:b/>
                <w:color w:val="FF0000"/>
                <w:sz w:val="18"/>
                <w:szCs w:val="18"/>
              </w:rPr>
              <w:t>beq t3, t4, OUT</w:t>
            </w:r>
            <w:r w:rsidRPr="002C107F">
              <w:rPr>
                <w:rFonts w:ascii="Courier New" w:eastAsia="Courier New" w:hAnsi="Courier New" w:cs="Courier New"/>
                <w:sz w:val="18"/>
                <w:szCs w:val="18"/>
              </w:rPr>
              <w:cr/>
              <w:t xml:space="preserve">   INSERT_NOPS_7</w:t>
            </w:r>
            <w:r w:rsidRPr="002C107F">
              <w:rPr>
                <w:rFonts w:ascii="Courier New" w:eastAsia="Courier New" w:hAnsi="Courier New" w:cs="Courier New"/>
                <w:sz w:val="18"/>
                <w:szCs w:val="18"/>
              </w:rPr>
              <w:cr/>
              <w:t xml:space="preserve">   add t4, t4, 1</w:t>
            </w:r>
            <w:r w:rsidRPr="002C107F">
              <w:rPr>
                <w:rFonts w:ascii="Courier New" w:eastAsia="Courier New" w:hAnsi="Courier New" w:cs="Courier New"/>
                <w:sz w:val="18"/>
                <w:szCs w:val="18"/>
              </w:rPr>
              <w:cr/>
              <w:t xml:space="preserve">   INSERT_NOPS_7</w:t>
            </w:r>
            <w:r w:rsidRPr="002C107F">
              <w:rPr>
                <w:rFonts w:ascii="Courier New" w:eastAsia="Courier New" w:hAnsi="Courier New" w:cs="Courier New"/>
                <w:sz w:val="18"/>
                <w:szCs w:val="18"/>
              </w:rPr>
              <w:cr/>
              <w:t xml:space="preserve">   </w:t>
            </w:r>
            <w:r w:rsidRPr="00091B73">
              <w:rPr>
                <w:rFonts w:ascii="Courier New" w:eastAsia="Courier New" w:hAnsi="Courier New" w:cs="Courier New"/>
                <w:b/>
                <w:color w:val="FF0000"/>
                <w:sz w:val="18"/>
                <w:szCs w:val="18"/>
              </w:rPr>
              <w:t>beq t3, t3, LOOP</w:t>
            </w:r>
            <w:r w:rsidRPr="002C107F">
              <w:rPr>
                <w:rFonts w:ascii="Courier New" w:eastAsia="Courier New" w:hAnsi="Courier New" w:cs="Courier New"/>
                <w:sz w:val="18"/>
                <w:szCs w:val="18"/>
              </w:rPr>
              <w:cr/>
              <w:t xml:space="preserve">   INSERT_NOPS_7</w:t>
            </w:r>
            <w:r w:rsidRPr="002C107F">
              <w:rPr>
                <w:rFonts w:ascii="Courier New" w:eastAsia="Courier New" w:hAnsi="Courier New" w:cs="Courier New"/>
                <w:sz w:val="18"/>
                <w:szCs w:val="18"/>
              </w:rPr>
              <w:cr/>
              <w:t>OUT:</w:t>
            </w:r>
            <w:r w:rsidRPr="002C107F">
              <w:rPr>
                <w:rFonts w:ascii="Courier New" w:eastAsia="Courier New" w:hAnsi="Courier New" w:cs="Courier New"/>
                <w:sz w:val="18"/>
                <w:szCs w:val="18"/>
              </w:rPr>
              <w:cr/>
              <w:t>INSERT_NOPS_8</w:t>
            </w:r>
            <w:r w:rsidRPr="002C107F">
              <w:rPr>
                <w:rFonts w:ascii="Courier New" w:eastAsia="Courier New" w:hAnsi="Courier New" w:cs="Courier New"/>
                <w:sz w:val="18"/>
                <w:szCs w:val="18"/>
              </w:rPr>
              <w:cr/>
            </w:r>
          </w:p>
          <w:p w14:paraId="7CB5C55C" w14:textId="4EE3ECC5" w:rsidR="00AD78E8" w:rsidRDefault="002C107F" w:rsidP="002C107F">
            <w:pPr>
              <w:rPr>
                <w:rFonts w:ascii="Courier New" w:eastAsia="Courier New" w:hAnsi="Courier New" w:cs="Courier New"/>
                <w:sz w:val="18"/>
                <w:szCs w:val="18"/>
              </w:rPr>
            </w:pPr>
            <w:r w:rsidRPr="002C107F">
              <w:rPr>
                <w:rFonts w:ascii="Courier New" w:eastAsia="Courier New" w:hAnsi="Courier New" w:cs="Courier New"/>
                <w:sz w:val="18"/>
                <w:szCs w:val="18"/>
              </w:rPr>
              <w:t>.end</w:t>
            </w:r>
          </w:p>
        </w:tc>
      </w:tr>
    </w:tbl>
    <w:p w14:paraId="039CB7F2" w14:textId="612C9273" w:rsidR="00ED5F2E" w:rsidRPr="00451E62" w:rsidRDefault="00ED5F2E" w:rsidP="00ED5F2E">
      <w:pPr>
        <w:pStyle w:val="Descripcin"/>
        <w:jc w:val="center"/>
        <w:rPr>
          <w:rFonts w:eastAsia="Arial" w:cs="Arial"/>
        </w:rPr>
      </w:pPr>
      <w:bookmarkStart w:id="8" w:name="_Ref67747211"/>
      <w:r w:rsidRPr="00451E62">
        <w:t xml:space="preserve">Figure </w:t>
      </w:r>
      <w:r>
        <w:fldChar w:fldCharType="begin"/>
      </w:r>
      <w:r w:rsidRPr="00451E62">
        <w:instrText xml:space="preserve"> SEQ Figure \* ARABIC </w:instrText>
      </w:r>
      <w:r>
        <w:fldChar w:fldCharType="separate"/>
      </w:r>
      <w:r w:rsidR="00AC2140">
        <w:rPr>
          <w:noProof/>
        </w:rPr>
        <w:t>2</w:t>
      </w:r>
      <w:r>
        <w:rPr>
          <w:noProof/>
        </w:rPr>
        <w:fldChar w:fldCharType="end"/>
      </w:r>
      <w:bookmarkEnd w:id="8"/>
      <w:r w:rsidRPr="00451E62">
        <w:t xml:space="preserve">. </w:t>
      </w:r>
      <w:r w:rsidR="00D636BE">
        <w:t>P</w:t>
      </w:r>
      <w:r w:rsidRPr="00451E62">
        <w:t>rogram</w:t>
      </w:r>
      <w:r w:rsidR="00D636BE">
        <w:t xml:space="preserve"> including </w:t>
      </w:r>
      <w:r w:rsidR="00D636BE" w:rsidRPr="00141F8F">
        <w:rPr>
          <w:rFonts w:ascii="Courier New" w:hAnsi="Courier New" w:cs="Courier New"/>
        </w:rPr>
        <w:t>beq</w:t>
      </w:r>
      <w:r w:rsidR="00D636BE">
        <w:t xml:space="preserve"> instructions</w:t>
      </w:r>
    </w:p>
    <w:p w14:paraId="4D578734" w14:textId="77777777" w:rsidR="00ED5F2E" w:rsidRDefault="00ED5F2E" w:rsidP="00ED5F2E"/>
    <w:p w14:paraId="2A62A153" w14:textId="3C1255C0" w:rsidR="00BD01D5" w:rsidRPr="00D4606F" w:rsidRDefault="00195AD5" w:rsidP="00BD01D5">
      <w:pPr>
        <w:shd w:val="clear" w:color="auto" w:fill="FFFFFF" w:themeFill="background1"/>
      </w:pPr>
      <w:r>
        <w:t xml:space="preserve">In our experiments we </w:t>
      </w:r>
      <w:r>
        <w:rPr>
          <w:rFonts w:cs="Arial"/>
        </w:rPr>
        <w:t>disable the use of compressed instructions. Moreover, a</w:t>
      </w:r>
      <w:r w:rsidR="00CE12CE">
        <w:t xml:space="preserve">s we mentioned </w:t>
      </w:r>
      <w:r w:rsidR="00AD78E8">
        <w:t>above</w:t>
      </w:r>
      <w:r w:rsidR="00CE12CE">
        <w:t>, i</w:t>
      </w:r>
      <w:r w:rsidR="00BD01D5">
        <w:t xml:space="preserve">n this </w:t>
      </w:r>
      <w:r>
        <w:t>section</w:t>
      </w:r>
      <w:r w:rsidR="00BD01D5">
        <w:t xml:space="preserve"> the </w:t>
      </w:r>
      <w:r>
        <w:t xml:space="preserve">Gshare </w:t>
      </w:r>
      <w:r w:rsidR="00BD01D5">
        <w:t xml:space="preserve">Branch Predictor available in SweRV EH1 is disabled </w:t>
      </w:r>
      <w:r w:rsidR="00260577">
        <w:t xml:space="preserve">and branches are </w:t>
      </w:r>
      <w:r>
        <w:t xml:space="preserve">always </w:t>
      </w:r>
      <w:r w:rsidR="00260577">
        <w:t xml:space="preserve">predicted </w:t>
      </w:r>
      <w:r>
        <w:t xml:space="preserve">to be </w:t>
      </w:r>
      <w:r w:rsidR="00260577" w:rsidRPr="00260577">
        <w:rPr>
          <w:i/>
        </w:rPr>
        <w:t>not taken</w:t>
      </w:r>
      <w:r>
        <w:t xml:space="preserve"> (naïve BP)</w:t>
      </w:r>
      <w:r w:rsidR="00260577">
        <w:t>. This is done</w:t>
      </w:r>
      <w:r w:rsidR="00BD01D5">
        <w:t xml:space="preserve"> by including two instructions that allow the user to configure the processor </w:t>
      </w:r>
      <w:r w:rsidR="00D636BE">
        <w:t>during</w:t>
      </w:r>
      <w:r w:rsidR="00BD01D5">
        <w:t xml:space="preserve"> execution. </w:t>
      </w:r>
      <w:r w:rsidR="003F19E3">
        <w:t xml:space="preserve">As </w:t>
      </w:r>
      <w:r w:rsidR="00D636BE">
        <w:t xml:space="preserve">described </w:t>
      </w:r>
      <w:r w:rsidR="00BD01D5">
        <w:t xml:space="preserve">in </w:t>
      </w:r>
      <w:r w:rsidR="003F19E3">
        <w:t>Appendix B of Lab 11</w:t>
      </w:r>
      <w:r w:rsidR="00BD01D5">
        <w:t xml:space="preserve">, you </w:t>
      </w:r>
      <w:r w:rsidR="003F19E3">
        <w:t xml:space="preserve">must </w:t>
      </w:r>
      <w:r w:rsidR="00BD01D5">
        <w:t xml:space="preserve">include the following two instructions in your code </w:t>
      </w:r>
      <w:r w:rsidR="00D636BE">
        <w:t>to</w:t>
      </w:r>
      <w:r w:rsidR="003F19E3">
        <w:t xml:space="preserve"> </w:t>
      </w:r>
      <w:r w:rsidR="00D636BE">
        <w:t xml:space="preserve">disable </w:t>
      </w:r>
      <w:r w:rsidR="003F19E3">
        <w:t xml:space="preserve">the </w:t>
      </w:r>
      <w:r w:rsidR="00BD01D5">
        <w:t xml:space="preserve">Branch Predictor and instead </w:t>
      </w:r>
      <w:r w:rsidR="00D636BE">
        <w:t xml:space="preserve">use </w:t>
      </w:r>
      <w:r w:rsidR="00BD01D5">
        <w:t xml:space="preserve">a </w:t>
      </w:r>
      <w:r w:rsidR="00BD01D5" w:rsidRPr="00BD01D5">
        <w:rPr>
          <w:i/>
        </w:rPr>
        <w:t>not taken</w:t>
      </w:r>
      <w:r w:rsidR="00BD01D5">
        <w:t xml:space="preserve"> prediction </w:t>
      </w:r>
      <w:r w:rsidR="003F19E3">
        <w:t>for every branch</w:t>
      </w:r>
      <w:r w:rsidR="00BD01D5">
        <w:t>.</w:t>
      </w:r>
    </w:p>
    <w:p w14:paraId="1B7B9DEA" w14:textId="77777777" w:rsidR="00AD78E8" w:rsidRPr="00D4606F" w:rsidRDefault="00AD78E8" w:rsidP="00BD01D5">
      <w:pPr>
        <w:shd w:val="clear" w:color="auto" w:fill="FFFFFF" w:themeFill="background1"/>
      </w:pPr>
    </w:p>
    <w:p w14:paraId="24D3B23D" w14:textId="00FEC1D5" w:rsidR="00BD01D5" w:rsidRPr="00617ADA" w:rsidRDefault="00BD01D5" w:rsidP="00BD01D5">
      <w:pPr>
        <w:ind w:left="2880"/>
        <w:rPr>
          <w:rFonts w:ascii="Courier New" w:eastAsia="Courier New" w:hAnsi="Courier New" w:cs="Courier New"/>
          <w:sz w:val="18"/>
          <w:szCs w:val="18"/>
        </w:rPr>
      </w:pPr>
      <w:r>
        <w:tab/>
      </w:r>
      <w:r>
        <w:rPr>
          <w:rFonts w:ascii="Courier New" w:eastAsia="Courier New" w:hAnsi="Courier New" w:cs="Courier New"/>
          <w:sz w:val="18"/>
          <w:szCs w:val="18"/>
        </w:rPr>
        <w:t>li t2, 0x0</w:t>
      </w:r>
      <w:r w:rsidRPr="00617ADA">
        <w:rPr>
          <w:rFonts w:ascii="Courier New" w:eastAsia="Courier New" w:hAnsi="Courier New" w:cs="Courier New"/>
          <w:sz w:val="18"/>
          <w:szCs w:val="18"/>
        </w:rPr>
        <w:t>0</w:t>
      </w:r>
      <w:r>
        <w:rPr>
          <w:rFonts w:ascii="Courier New" w:eastAsia="Courier New" w:hAnsi="Courier New" w:cs="Courier New"/>
          <w:sz w:val="18"/>
          <w:szCs w:val="18"/>
        </w:rPr>
        <w:t>8</w:t>
      </w:r>
    </w:p>
    <w:p w14:paraId="686993C4" w14:textId="77777777" w:rsidR="00BD01D5" w:rsidRDefault="00BD01D5" w:rsidP="00BD01D5">
      <w:pPr>
        <w:shd w:val="clear" w:color="auto" w:fill="FFFFFF" w:themeFill="background1"/>
        <w:ind w:left="2880" w:firstLine="720"/>
      </w:pPr>
      <w:r w:rsidRPr="00617ADA">
        <w:rPr>
          <w:rFonts w:ascii="Courier New" w:eastAsia="Courier New" w:hAnsi="Courier New" w:cs="Courier New"/>
          <w:sz w:val="18"/>
          <w:szCs w:val="18"/>
        </w:rPr>
        <w:t>csrrs t1, 0x7F9, t2</w:t>
      </w:r>
    </w:p>
    <w:p w14:paraId="3556BC97" w14:textId="6202870D" w:rsidR="00BD01D5" w:rsidRDefault="00BD01D5" w:rsidP="00BD01D5">
      <w:pPr>
        <w:shd w:val="clear" w:color="auto" w:fill="FFFFFF" w:themeFill="background1"/>
      </w:pPr>
    </w:p>
    <w:p w14:paraId="385B42D5" w14:textId="45DF78A9" w:rsidR="00AD78E8" w:rsidRDefault="00195AD5" w:rsidP="00CF1551">
      <w:pPr>
        <w:shd w:val="clear" w:color="auto" w:fill="FFFFFF" w:themeFill="background1"/>
        <w:rPr>
          <w:rFonts w:cs="Arial"/>
        </w:rPr>
      </w:pPr>
      <w:r>
        <w:rPr>
          <w:iCs/>
        </w:rPr>
        <w:t xml:space="preserve">In this configuration, the first branch </w:t>
      </w:r>
      <w:r w:rsidR="00D636BE">
        <w:rPr>
          <w:iCs/>
        </w:rPr>
        <w:t xml:space="preserve">in the </w:t>
      </w:r>
      <w:r>
        <w:rPr>
          <w:iCs/>
        </w:rPr>
        <w:t>program (</w:t>
      </w:r>
      <w:r>
        <w:rPr>
          <w:iCs/>
        </w:rPr>
        <w:fldChar w:fldCharType="begin"/>
      </w:r>
      <w:r>
        <w:rPr>
          <w:iCs/>
        </w:rPr>
        <w:instrText xml:space="preserve"> REF _Ref67747211 \h </w:instrText>
      </w:r>
      <w:r>
        <w:rPr>
          <w:iCs/>
        </w:rPr>
      </w:r>
      <w:r>
        <w:rPr>
          <w:iCs/>
        </w:rPr>
        <w:fldChar w:fldCharType="separate"/>
      </w:r>
      <w:r w:rsidR="00AC2140" w:rsidRPr="00451E62">
        <w:t xml:space="preserve">Figure </w:t>
      </w:r>
      <w:r w:rsidR="00AC2140">
        <w:rPr>
          <w:noProof/>
        </w:rPr>
        <w:t>2</w:t>
      </w:r>
      <w:r>
        <w:rPr>
          <w:iCs/>
        </w:rPr>
        <w:fldChar w:fldCharType="end"/>
      </w:r>
      <w:r>
        <w:rPr>
          <w:iCs/>
        </w:rPr>
        <w:t>) will always be correctly predicted (except in the last iteration of the loop</w:t>
      </w:r>
      <w:r w:rsidR="00256384">
        <w:rPr>
          <w:iCs/>
        </w:rPr>
        <w:t>, which we will not analyse here</w:t>
      </w:r>
      <w:r>
        <w:rPr>
          <w:iCs/>
        </w:rPr>
        <w:t>) and the second branch will always be mispredicted</w:t>
      </w:r>
      <w:r w:rsidR="00256384">
        <w:rPr>
          <w:iCs/>
        </w:rPr>
        <w:t xml:space="preserve">, which will cause a flush of </w:t>
      </w:r>
      <w:r w:rsidR="00D636BE">
        <w:rPr>
          <w:iCs/>
        </w:rPr>
        <w:t xml:space="preserve">the four preceding </w:t>
      </w:r>
      <w:r w:rsidR="00256384">
        <w:rPr>
          <w:iCs/>
        </w:rPr>
        <w:t>stages and an execution redirection</w:t>
      </w:r>
      <w:r>
        <w:rPr>
          <w:iCs/>
        </w:rPr>
        <w:t>.</w:t>
      </w:r>
      <w:r w:rsidR="00CF1551">
        <w:rPr>
          <w:iCs/>
        </w:rPr>
        <w:t xml:space="preserve"> </w:t>
      </w:r>
      <w:r w:rsidR="00AD78E8">
        <w:rPr>
          <w:rFonts w:cs="Arial"/>
        </w:rPr>
        <w:t xml:space="preserve">We will next analyse the execution of the two </w:t>
      </w:r>
      <w:r w:rsidR="00AD78E8">
        <w:rPr>
          <w:rFonts w:ascii="Courier New" w:hAnsi="Courier New" w:cs="Courier New"/>
          <w:iCs/>
        </w:rPr>
        <w:t xml:space="preserve">beq </w:t>
      </w:r>
      <w:r w:rsidR="00AD78E8">
        <w:rPr>
          <w:iCs/>
        </w:rPr>
        <w:t>instructions</w:t>
      </w:r>
      <w:r w:rsidR="00AD78E8">
        <w:rPr>
          <w:rFonts w:cs="Arial"/>
        </w:rPr>
        <w:t xml:space="preserve">. </w:t>
      </w:r>
    </w:p>
    <w:p w14:paraId="50DB41DA" w14:textId="742F2E1C" w:rsidR="00ED5F2E" w:rsidRDefault="00ED5F2E" w:rsidP="00ED5F2E">
      <w:pPr>
        <w:rPr>
          <w:rFonts w:cs="Arial"/>
        </w:rPr>
      </w:pPr>
    </w:p>
    <w:p w14:paraId="570EAAFB" w14:textId="744DB6DF" w:rsidR="00590061" w:rsidRDefault="00590061" w:rsidP="00E949C1">
      <w:pPr>
        <w:pStyle w:val="Prrafodelista"/>
        <w:numPr>
          <w:ilvl w:val="0"/>
          <w:numId w:val="40"/>
        </w:numPr>
        <w:rPr>
          <w:rFonts w:cs="Arial"/>
          <w:b/>
          <w:bCs/>
          <w:sz w:val="24"/>
        </w:rPr>
      </w:pPr>
      <w:r>
        <w:rPr>
          <w:rFonts w:cs="Arial"/>
          <w:b/>
          <w:bCs/>
          <w:sz w:val="24"/>
        </w:rPr>
        <w:t xml:space="preserve">Execution of the first branch: </w:t>
      </w:r>
      <w:r w:rsidRPr="00590061">
        <w:rPr>
          <w:rFonts w:ascii="Courier New" w:hAnsi="Courier New" w:cs="Courier New"/>
          <w:b/>
          <w:bCs/>
          <w:sz w:val="24"/>
        </w:rPr>
        <w:t>beq t3, t4, OUT</w:t>
      </w:r>
    </w:p>
    <w:p w14:paraId="4B8D2DE1" w14:textId="77777777" w:rsidR="001E0AB6" w:rsidRDefault="001E0AB6" w:rsidP="001E0AB6">
      <w:pPr>
        <w:rPr>
          <w:rFonts w:cs="Arial"/>
          <w:bCs/>
          <w:color w:val="00000A"/>
        </w:rPr>
      </w:pPr>
    </w:p>
    <w:p w14:paraId="0AEA0299" w14:textId="020E67B7" w:rsidR="001E0AB6" w:rsidRDefault="00957B21" w:rsidP="001E0AB6">
      <w:r>
        <w:rPr>
          <w:rFonts w:cs="Arial"/>
        </w:rPr>
        <w:t xml:space="preserve">In this section we analyse the execution of the first branch instruction from </w:t>
      </w:r>
      <w:r>
        <w:rPr>
          <w:rFonts w:cs="Arial"/>
        </w:rPr>
        <w:fldChar w:fldCharType="begin"/>
      </w:r>
      <w:r>
        <w:rPr>
          <w:rFonts w:cs="Arial"/>
        </w:rPr>
        <w:instrText xml:space="preserve"> REF _Ref67747211 \h </w:instrText>
      </w:r>
      <w:r>
        <w:rPr>
          <w:rFonts w:cs="Arial"/>
        </w:rPr>
      </w:r>
      <w:r>
        <w:rPr>
          <w:rFonts w:cs="Arial"/>
        </w:rPr>
        <w:fldChar w:fldCharType="separate"/>
      </w:r>
      <w:r w:rsidR="00AC2140" w:rsidRPr="00451E62">
        <w:t xml:space="preserve">Figure </w:t>
      </w:r>
      <w:r w:rsidR="00AC2140">
        <w:rPr>
          <w:noProof/>
        </w:rPr>
        <w:t>2</w:t>
      </w:r>
      <w:r>
        <w:rPr>
          <w:rFonts w:cs="Arial"/>
        </w:rPr>
        <w:fldChar w:fldCharType="end"/>
      </w:r>
      <w:r w:rsidR="00D636BE">
        <w:rPr>
          <w:rFonts w:cs="Arial"/>
        </w:rPr>
        <w:t>, which is always predicted correctly (except in the last iteration of the loop, which we don’t analyse here)</w:t>
      </w:r>
      <w:r>
        <w:rPr>
          <w:rFonts w:cs="Arial"/>
        </w:rPr>
        <w:t xml:space="preserve">. </w:t>
      </w:r>
      <w:r w:rsidR="00D636BE">
        <w:rPr>
          <w:rFonts w:cs="Arial"/>
        </w:rPr>
        <w:t>O</w:t>
      </w:r>
      <w:r w:rsidR="001E0AB6">
        <w:rPr>
          <w:rFonts w:cs="Arial"/>
        </w:rPr>
        <w:t xml:space="preserve">pen the project in PlatformIO, build it, and open the disassembly file (available at </w:t>
      </w:r>
      <w:r w:rsidR="001E0AB6" w:rsidRPr="00D851E5">
        <w:rPr>
          <w:rFonts w:cs="Arial"/>
          <w:i/>
        </w:rPr>
        <w:t>[RVfpgaPath]/RVfpga/</w:t>
      </w:r>
      <w:r w:rsidR="001E0AB6">
        <w:rPr>
          <w:rFonts w:cs="Arial"/>
          <w:i/>
        </w:rPr>
        <w:t>Labs</w:t>
      </w:r>
      <w:r w:rsidR="001E0AB6" w:rsidRPr="00CD1231">
        <w:rPr>
          <w:i/>
        </w:rPr>
        <w:t>/</w:t>
      </w:r>
      <w:r w:rsidR="001E0AB6">
        <w:rPr>
          <w:i/>
          <w:iCs/>
        </w:rPr>
        <w:t>Lab1</w:t>
      </w:r>
      <w:r w:rsidR="00612053">
        <w:rPr>
          <w:i/>
          <w:iCs/>
        </w:rPr>
        <w:t>6</w:t>
      </w:r>
      <w:r w:rsidR="001E0AB6" w:rsidRPr="00FE41C6">
        <w:rPr>
          <w:i/>
          <w:iCs/>
        </w:rPr>
        <w:t>/</w:t>
      </w:r>
      <w:r w:rsidR="006813CB">
        <w:rPr>
          <w:i/>
          <w:iCs/>
        </w:rPr>
        <w:t>BEQ</w:t>
      </w:r>
      <w:r w:rsidR="001E0AB6" w:rsidRPr="00FE41C6">
        <w:rPr>
          <w:i/>
          <w:iCs/>
        </w:rPr>
        <w:t>_Instruction</w:t>
      </w:r>
      <w:r w:rsidR="001E0AB6">
        <w:rPr>
          <w:i/>
        </w:rPr>
        <w:t>/</w:t>
      </w:r>
      <w:r w:rsidR="001E0AB6" w:rsidRPr="00BB5D4A">
        <w:rPr>
          <w:i/>
        </w:rPr>
        <w:t>.pio/build/swervolf_nexys</w:t>
      </w:r>
      <w:r w:rsidR="001E0AB6">
        <w:rPr>
          <w:i/>
        </w:rPr>
        <w:t>/firmware.dis</w:t>
      </w:r>
      <w:r w:rsidR="001E0AB6">
        <w:rPr>
          <w:rFonts w:cs="Arial"/>
        </w:rPr>
        <w:t>)</w:t>
      </w:r>
      <w:r w:rsidR="00D636BE">
        <w:rPr>
          <w:rFonts w:cs="Arial"/>
        </w:rPr>
        <w:t>.</w:t>
      </w:r>
      <w:r w:rsidR="001E0AB6">
        <w:rPr>
          <w:rFonts w:cs="Arial"/>
        </w:rPr>
        <w:t xml:space="preserve"> </w:t>
      </w:r>
      <w:r w:rsidR="00D636BE">
        <w:rPr>
          <w:rFonts w:cs="Arial"/>
        </w:rPr>
        <w:t>Notice</w:t>
      </w:r>
      <w:r w:rsidR="001E0AB6">
        <w:rPr>
          <w:rFonts w:cs="Arial"/>
        </w:rPr>
        <w:t xml:space="preserve"> that the </w:t>
      </w:r>
      <w:r w:rsidR="006813CB">
        <w:rPr>
          <w:rFonts w:cs="Arial"/>
        </w:rPr>
        <w:t xml:space="preserve">first </w:t>
      </w:r>
      <w:r w:rsidR="006813CB">
        <w:rPr>
          <w:rFonts w:ascii="Courier New" w:hAnsi="Courier New" w:cs="Courier New"/>
        </w:rPr>
        <w:t>beq</w:t>
      </w:r>
      <w:r w:rsidR="00564483">
        <w:t xml:space="preserve"> i</w:t>
      </w:r>
      <w:r w:rsidR="001E0AB6">
        <w:t xml:space="preserve">nstruction is </w:t>
      </w:r>
      <w:r w:rsidR="00D87EB3">
        <w:t xml:space="preserve">placed </w:t>
      </w:r>
      <w:r w:rsidR="001E0AB6">
        <w:t>at address 0x</w:t>
      </w:r>
      <w:r w:rsidR="001E0AB6" w:rsidRPr="00BB5D4A">
        <w:t>00000</w:t>
      </w:r>
      <w:r w:rsidR="00612053">
        <w:t>1a8</w:t>
      </w:r>
      <w:r w:rsidR="00260577">
        <w:t>:</w:t>
      </w:r>
    </w:p>
    <w:p w14:paraId="4E726D44" w14:textId="1B612FD4" w:rsidR="001E0AB6" w:rsidRPr="00E06D1D" w:rsidRDefault="001E0AB6" w:rsidP="00612053">
      <w:pPr>
        <w:ind w:firstLine="720"/>
        <w:rPr>
          <w:rFonts w:ascii="Courier New" w:hAnsi="Courier New" w:cs="Courier New"/>
          <w:b/>
        </w:rPr>
      </w:pPr>
      <w:r w:rsidRPr="00E06D1D">
        <w:rPr>
          <w:rFonts w:ascii="Courier New" w:hAnsi="Courier New" w:cs="Courier New"/>
          <w:b/>
        </w:rPr>
        <w:t>0x00000</w:t>
      </w:r>
      <w:r w:rsidR="007A42B7" w:rsidRPr="007A42B7">
        <w:rPr>
          <w:rFonts w:ascii="Courier New" w:hAnsi="Courier New" w:cs="Courier New"/>
          <w:b/>
        </w:rPr>
        <w:t>1a8:</w:t>
      </w:r>
      <w:r w:rsidR="007A42B7" w:rsidRPr="007A42B7">
        <w:rPr>
          <w:rFonts w:ascii="Courier New" w:hAnsi="Courier New" w:cs="Courier New"/>
          <w:b/>
        </w:rPr>
        <w:tab/>
        <w:t xml:space="preserve">07de0063          </w:t>
      </w:r>
      <w:r w:rsidR="007A42B7" w:rsidRPr="007A42B7">
        <w:rPr>
          <w:rFonts w:ascii="Courier New" w:hAnsi="Courier New" w:cs="Courier New"/>
          <w:b/>
        </w:rPr>
        <w:tab/>
        <w:t>beq</w:t>
      </w:r>
      <w:r w:rsidR="007A42B7" w:rsidRPr="007A42B7">
        <w:rPr>
          <w:rFonts w:ascii="Courier New" w:hAnsi="Courier New" w:cs="Courier New"/>
          <w:b/>
        </w:rPr>
        <w:tab/>
        <w:t>t3,t4,208 &lt;OUT&gt;</w:t>
      </w:r>
      <w:r w:rsidRPr="00E06D1D">
        <w:rPr>
          <w:rFonts w:ascii="Courier New" w:hAnsi="Courier New" w:cs="Courier New"/>
          <w:b/>
        </w:rPr>
        <w:t xml:space="preserve"> </w:t>
      </w:r>
    </w:p>
    <w:p w14:paraId="16D6A0B3" w14:textId="77777777" w:rsidR="001E0AB6" w:rsidRPr="00E06D1D" w:rsidRDefault="001E0AB6" w:rsidP="001E0AB6">
      <w:pPr>
        <w:rPr>
          <w:rFonts w:cs="Arial"/>
        </w:rPr>
      </w:pPr>
    </w:p>
    <w:p w14:paraId="64102C34" w14:textId="28CB818A" w:rsidR="00BC676B" w:rsidRDefault="001E0AB6" w:rsidP="001E0AB6">
      <w:pPr>
        <w:rPr>
          <w:rFonts w:cs="Arial"/>
        </w:rPr>
      </w:pPr>
      <w:r>
        <w:rPr>
          <w:rFonts w:cs="Arial"/>
        </w:rPr>
        <w:t>We next simulate the program from</w:t>
      </w:r>
      <w:r w:rsidR="00B120AB">
        <w:rPr>
          <w:rFonts w:cs="Arial"/>
        </w:rPr>
        <w:t xml:space="preserve"> </w:t>
      </w:r>
      <w:r w:rsidR="00B120AB">
        <w:rPr>
          <w:rFonts w:cs="Arial"/>
        </w:rPr>
        <w:fldChar w:fldCharType="begin"/>
      </w:r>
      <w:r w:rsidR="00B120AB">
        <w:rPr>
          <w:rFonts w:cs="Arial"/>
        </w:rPr>
        <w:instrText xml:space="preserve"> REF _Ref67747211 \h </w:instrText>
      </w:r>
      <w:r w:rsidR="00B120AB">
        <w:rPr>
          <w:rFonts w:cs="Arial"/>
        </w:rPr>
      </w:r>
      <w:r w:rsidR="00B120AB">
        <w:rPr>
          <w:rFonts w:cs="Arial"/>
        </w:rPr>
        <w:fldChar w:fldCharType="separate"/>
      </w:r>
      <w:r w:rsidR="00AC2140" w:rsidRPr="00451E62">
        <w:t xml:space="preserve">Figure </w:t>
      </w:r>
      <w:r w:rsidR="00AC2140">
        <w:rPr>
          <w:noProof/>
        </w:rPr>
        <w:t>2</w:t>
      </w:r>
      <w:r w:rsidR="00B120AB">
        <w:rPr>
          <w:rFonts w:cs="Arial"/>
        </w:rPr>
        <w:fldChar w:fldCharType="end"/>
      </w:r>
      <w:r>
        <w:rPr>
          <w:rFonts w:cs="Arial"/>
        </w:rPr>
        <w:t xml:space="preserve"> in Verilator as explained in the GSG and then open the trace file generated by the simulator on GTKWave. </w:t>
      </w:r>
      <w:r w:rsidR="008F07E7">
        <w:rPr>
          <w:rFonts w:cs="Arial"/>
        </w:rPr>
        <w:fldChar w:fldCharType="begin"/>
      </w:r>
      <w:r w:rsidR="008F07E7">
        <w:rPr>
          <w:rFonts w:cs="Arial"/>
        </w:rPr>
        <w:instrText xml:space="preserve"> REF _Ref78100860 \h </w:instrText>
      </w:r>
      <w:r w:rsidR="008F07E7">
        <w:rPr>
          <w:rFonts w:cs="Arial"/>
        </w:rPr>
      </w:r>
      <w:r w:rsidR="008F07E7">
        <w:rPr>
          <w:rFonts w:cs="Arial"/>
        </w:rPr>
        <w:fldChar w:fldCharType="separate"/>
      </w:r>
      <w:r w:rsidR="00AC2140">
        <w:t xml:space="preserve">Figure </w:t>
      </w:r>
      <w:r w:rsidR="00AC2140">
        <w:rPr>
          <w:noProof/>
        </w:rPr>
        <w:t>3</w:t>
      </w:r>
      <w:r w:rsidR="008F07E7">
        <w:rPr>
          <w:rFonts w:cs="Arial"/>
        </w:rPr>
        <w:fldChar w:fldCharType="end"/>
      </w:r>
      <w:r w:rsidR="008F07E7">
        <w:rPr>
          <w:rFonts w:cs="Arial"/>
        </w:rPr>
        <w:t xml:space="preserve"> </w:t>
      </w:r>
      <w:r>
        <w:rPr>
          <w:rFonts w:cs="Arial"/>
        </w:rPr>
        <w:t xml:space="preserve">zooms into </w:t>
      </w:r>
      <w:r w:rsidR="00A47CE5">
        <w:rPr>
          <w:rFonts w:cs="Arial"/>
        </w:rPr>
        <w:t>a random</w:t>
      </w:r>
      <w:r>
        <w:rPr>
          <w:rFonts w:cs="Arial"/>
        </w:rPr>
        <w:t xml:space="preserve"> iteration of the loop</w:t>
      </w:r>
      <w:r w:rsidR="00260577">
        <w:rPr>
          <w:rFonts w:cs="Arial"/>
        </w:rPr>
        <w:t xml:space="preserve"> </w:t>
      </w:r>
      <w:r w:rsidR="001D067F">
        <w:rPr>
          <w:rFonts w:cs="Arial"/>
        </w:rPr>
        <w:t>(</w:t>
      </w:r>
      <w:r>
        <w:rPr>
          <w:rFonts w:cs="Arial"/>
        </w:rPr>
        <w:t xml:space="preserve">the </w:t>
      </w:r>
      <w:r w:rsidR="001D067F">
        <w:rPr>
          <w:rFonts w:cs="Arial"/>
        </w:rPr>
        <w:t xml:space="preserve">first </w:t>
      </w:r>
      <w:r w:rsidR="00CA531D">
        <w:rPr>
          <w:rFonts w:cs="Arial"/>
        </w:rPr>
        <w:t>iteration should be avoided</w:t>
      </w:r>
      <w:r w:rsidR="001D067F">
        <w:rPr>
          <w:rFonts w:cs="Arial"/>
        </w:rPr>
        <w:t xml:space="preserve">, </w:t>
      </w:r>
      <w:r w:rsidR="00CA531D">
        <w:rPr>
          <w:rFonts w:cs="Arial"/>
        </w:rPr>
        <w:t xml:space="preserve">as it </w:t>
      </w:r>
      <w:r w:rsidR="00260577">
        <w:rPr>
          <w:rFonts w:cs="Arial"/>
        </w:rPr>
        <w:t xml:space="preserve">contains I$ misses </w:t>
      </w:r>
      <w:r w:rsidR="00CA531D">
        <w:rPr>
          <w:rFonts w:cs="Arial"/>
        </w:rPr>
        <w:t>which make it</w:t>
      </w:r>
      <w:r w:rsidR="00260577">
        <w:rPr>
          <w:rFonts w:cs="Arial"/>
        </w:rPr>
        <w:t xml:space="preserve"> more difficult to analyse</w:t>
      </w:r>
      <w:r w:rsidR="00256384">
        <w:rPr>
          <w:rFonts w:cs="Arial"/>
        </w:rPr>
        <w:t>, as well as the last iteration, which misses the prediction</w:t>
      </w:r>
      <w:r w:rsidR="00260577">
        <w:rPr>
          <w:rFonts w:cs="Arial"/>
        </w:rPr>
        <w:t>)</w:t>
      </w:r>
      <w:r w:rsidR="00BF7B4B">
        <w:rPr>
          <w:rFonts w:cs="Arial"/>
        </w:rPr>
        <w:t xml:space="preserve"> and focuses on the execution of the first </w:t>
      </w:r>
      <w:r w:rsidR="00BF7B4B">
        <w:rPr>
          <w:rFonts w:ascii="Courier New" w:hAnsi="Courier New" w:cs="Courier New"/>
        </w:rPr>
        <w:t>beq</w:t>
      </w:r>
      <w:r w:rsidR="00BF7B4B">
        <w:t xml:space="preserve"> instruction</w:t>
      </w:r>
      <w:r w:rsidR="00260577">
        <w:rPr>
          <w:rFonts w:cs="Arial"/>
        </w:rPr>
        <w:t>.</w:t>
      </w:r>
    </w:p>
    <w:p w14:paraId="7588057C" w14:textId="399A5093" w:rsidR="00FE2A73" w:rsidRDefault="00FE2A73" w:rsidP="001E0AB6">
      <w:pPr>
        <w:rPr>
          <w:rFonts w:cs="Arial"/>
        </w:rPr>
      </w:pPr>
    </w:p>
    <w:p w14:paraId="0A0A3EDA" w14:textId="7CCE2CE8" w:rsidR="00BC676B" w:rsidRPr="00FE2A73" w:rsidRDefault="00FE2A73" w:rsidP="00FE2A73">
      <w:pPr>
        <w:rPr>
          <w:rFonts w:cs="Lohit Devanagari"/>
        </w:rPr>
      </w:pPr>
      <w:r>
        <w:rPr>
          <w:rFonts w:cs="Arial"/>
        </w:rPr>
        <w:t xml:space="preserve">Most of the signals included in the figure are the ones that we showed in the diagram from </w:t>
      </w:r>
      <w:r>
        <w:rPr>
          <w:rFonts w:cs="Arial"/>
        </w:rPr>
        <w:fldChar w:fldCharType="begin"/>
      </w:r>
      <w:r>
        <w:rPr>
          <w:rFonts w:cs="Arial"/>
        </w:rPr>
        <w:instrText xml:space="preserve"> REF _Ref67430576 \h </w:instrText>
      </w:r>
      <w:r>
        <w:rPr>
          <w:rFonts w:cs="Arial"/>
        </w:rPr>
      </w:r>
      <w:r>
        <w:rPr>
          <w:rFonts w:cs="Arial"/>
        </w:rPr>
        <w:fldChar w:fldCharType="separate"/>
      </w:r>
      <w:r w:rsidR="00AC2140">
        <w:t xml:space="preserve">Figure </w:t>
      </w:r>
      <w:r w:rsidR="00AC2140">
        <w:rPr>
          <w:noProof/>
        </w:rPr>
        <w:t>1</w:t>
      </w:r>
      <w:r>
        <w:rPr>
          <w:rFonts w:cs="Arial"/>
        </w:rPr>
        <w:fldChar w:fldCharType="end"/>
      </w:r>
      <w:r>
        <w:rPr>
          <w:rFonts w:cs="Arial"/>
        </w:rPr>
        <w:t xml:space="preserve">. </w:t>
      </w:r>
      <w:r w:rsidR="00BC676B">
        <w:rPr>
          <w:rFonts w:cs="Arial"/>
        </w:rPr>
        <w:t xml:space="preserve">However, you must take into account that </w:t>
      </w:r>
      <w:r w:rsidR="00CA531D">
        <w:rPr>
          <w:rFonts w:cs="Arial"/>
        </w:rPr>
        <w:t xml:space="preserve">those signals containing instruction addresses </w:t>
      </w:r>
      <w:r w:rsidR="00BC676B">
        <w:rPr>
          <w:rFonts w:cs="Arial"/>
        </w:rPr>
        <w:t>(</w:t>
      </w:r>
      <w:r w:rsidR="00CA531D">
        <w:rPr>
          <w:rFonts w:cs="Arial"/>
        </w:rPr>
        <w:t xml:space="preserve">marked </w:t>
      </w:r>
      <w:r w:rsidR="00BC676B">
        <w:rPr>
          <w:rFonts w:cs="Arial"/>
        </w:rPr>
        <w:t xml:space="preserve">with a suffix </w:t>
      </w:r>
      <w:r w:rsidR="00BC676B" w:rsidRPr="00CC545F">
        <w:rPr>
          <w:rFonts w:ascii="Courier New" w:hAnsi="Courier New" w:cs="Courier New"/>
        </w:rPr>
        <w:t>_ext</w:t>
      </w:r>
      <w:r w:rsidR="00BC676B">
        <w:rPr>
          <w:rFonts w:cs="Arial"/>
        </w:rPr>
        <w:t xml:space="preserve">) have been extended </w:t>
      </w:r>
      <w:r w:rsidR="00CA531D">
        <w:rPr>
          <w:rFonts w:cs="Arial"/>
        </w:rPr>
        <w:t xml:space="preserve">for the simulation </w:t>
      </w:r>
      <w:r w:rsidR="001D067F">
        <w:rPr>
          <w:rFonts w:cs="Arial"/>
        </w:rPr>
        <w:t>with</w:t>
      </w:r>
      <w:r w:rsidR="00BC676B">
        <w:rPr>
          <w:rFonts w:cs="Arial"/>
        </w:rPr>
        <w:t xml:space="preserve"> 1 </w:t>
      </w:r>
      <w:r w:rsidR="00BF7B4B">
        <w:rPr>
          <w:rFonts w:cs="Arial"/>
        </w:rPr>
        <w:t xml:space="preserve">bit </w:t>
      </w:r>
      <w:r w:rsidR="001D067F">
        <w:rPr>
          <w:rFonts w:cs="Arial"/>
        </w:rPr>
        <w:t xml:space="preserve">to the right </w:t>
      </w:r>
      <w:r w:rsidR="00BF7B4B">
        <w:rPr>
          <w:rFonts w:cs="Arial"/>
        </w:rPr>
        <w:t xml:space="preserve">equal to 0 </w:t>
      </w:r>
      <w:r w:rsidR="00BC676B">
        <w:rPr>
          <w:rFonts w:cs="Arial"/>
        </w:rPr>
        <w:t>for the sake of clarity</w:t>
      </w:r>
      <w:r w:rsidR="00CA531D">
        <w:rPr>
          <w:rFonts w:cs="Arial"/>
        </w:rPr>
        <w:t xml:space="preserve"> (note that the original non-extended signals in the Verilog code do not include the least significate bit as it is always 0)</w:t>
      </w:r>
      <w:r w:rsidR="00BC676B">
        <w:rPr>
          <w:rFonts w:cs="Arial"/>
        </w:rPr>
        <w:t>; specifically:</w:t>
      </w:r>
    </w:p>
    <w:p w14:paraId="3DB24923" w14:textId="77777777" w:rsidR="00DF27E6" w:rsidRPr="00DF27E6" w:rsidRDefault="00DF27E6" w:rsidP="00DF27E6">
      <w:pPr>
        <w:rPr>
          <w:rFonts w:cs="Lohit Devanagari"/>
        </w:rPr>
      </w:pPr>
    </w:p>
    <w:p w14:paraId="57CD62B4" w14:textId="1CFD787A" w:rsidR="00A47CE5" w:rsidRPr="00616262" w:rsidRDefault="00D724C3" w:rsidP="00616262">
      <w:pPr>
        <w:rPr>
          <w:rFonts w:ascii="Courier New" w:hAnsi="Courier New" w:cs="Courier New"/>
          <w:sz w:val="18"/>
        </w:rPr>
      </w:pPr>
      <w:r>
        <w:rPr>
          <w:rFonts w:cs="Arial"/>
          <w:sz w:val="18"/>
        </w:rPr>
        <w:t xml:space="preserve">   </w:t>
      </w:r>
      <w:r w:rsidR="00616262" w:rsidRPr="00616262">
        <w:rPr>
          <w:rFonts w:cs="Arial"/>
          <w:sz w:val="18"/>
        </w:rPr>
        <w:t xml:space="preserve">Verilog code: </w:t>
      </w:r>
      <w:r w:rsidR="00A47CE5" w:rsidRPr="00616262">
        <w:rPr>
          <w:rFonts w:ascii="Courier New" w:hAnsi="Courier New" w:cs="Courier New"/>
          <w:sz w:val="18"/>
        </w:rPr>
        <w:t>exu_flush_path_final[31:1]</w:t>
      </w:r>
      <w:r w:rsidR="00A47CE5" w:rsidRPr="00616262">
        <w:rPr>
          <w:rFonts w:cs="Arial"/>
          <w:sz w:val="18"/>
        </w:rPr>
        <w:t xml:space="preserve"> </w:t>
      </w:r>
      <w:r>
        <w:rPr>
          <w:rFonts w:cs="Arial"/>
          <w:sz w:val="18"/>
        </w:rPr>
        <w:tab/>
      </w:r>
      <w:r w:rsidR="00A47CE5" w:rsidRPr="00616262">
        <w:rPr>
          <w:rFonts w:ascii="Wingdings" w:eastAsia="Wingdings" w:hAnsi="Wingdings" w:cs="Wingdings"/>
          <w:sz w:val="18"/>
        </w:rPr>
        <w:t></w:t>
      </w:r>
      <w:r w:rsidR="00A47CE5" w:rsidRPr="00616262">
        <w:rPr>
          <w:rFonts w:cs="Arial"/>
          <w:sz w:val="18"/>
        </w:rPr>
        <w:t xml:space="preserve"> </w:t>
      </w:r>
      <w:r>
        <w:rPr>
          <w:rFonts w:cs="Arial"/>
          <w:sz w:val="18"/>
        </w:rPr>
        <w:t xml:space="preserve">   </w:t>
      </w:r>
      <w:r w:rsidR="00616262" w:rsidRPr="00616262">
        <w:rPr>
          <w:rFonts w:cs="Arial"/>
          <w:sz w:val="18"/>
        </w:rPr>
        <w:t xml:space="preserve">Simulation: </w:t>
      </w:r>
      <w:r w:rsidR="00A47CE5" w:rsidRPr="00616262">
        <w:rPr>
          <w:rFonts w:ascii="Courier New" w:hAnsi="Courier New" w:cs="Courier New"/>
          <w:sz w:val="18"/>
        </w:rPr>
        <w:t>exu_flush_path_final_ext[31:0]</w:t>
      </w:r>
    </w:p>
    <w:p w14:paraId="7D5083B4" w14:textId="3B309A35" w:rsidR="00A47CE5" w:rsidRPr="00616262" w:rsidRDefault="00D724C3" w:rsidP="00616262">
      <w:pPr>
        <w:rPr>
          <w:rFonts w:cs="Arial"/>
          <w:sz w:val="18"/>
        </w:rPr>
      </w:pPr>
      <w:r>
        <w:rPr>
          <w:rFonts w:cs="Arial"/>
          <w:sz w:val="18"/>
        </w:rPr>
        <w:t xml:space="preserve">   </w:t>
      </w:r>
      <w:r w:rsidR="00616262" w:rsidRPr="00616262">
        <w:rPr>
          <w:rFonts w:cs="Arial"/>
          <w:sz w:val="18"/>
        </w:rPr>
        <w:t xml:space="preserve">Verilog code: </w:t>
      </w:r>
      <w:r w:rsidR="00A47CE5" w:rsidRPr="00616262">
        <w:rPr>
          <w:rFonts w:ascii="Courier New" w:hAnsi="Courier New" w:cs="Courier New"/>
          <w:sz w:val="18"/>
        </w:rPr>
        <w:t>ifc_fetch_addr_f1_raw[31:1]</w:t>
      </w:r>
      <w:r w:rsidR="00A47CE5" w:rsidRPr="00616262">
        <w:rPr>
          <w:rFonts w:cs="Arial"/>
          <w:sz w:val="18"/>
        </w:rPr>
        <w:t xml:space="preserve"> </w:t>
      </w:r>
      <w:r>
        <w:rPr>
          <w:rFonts w:cs="Arial"/>
          <w:sz w:val="18"/>
        </w:rPr>
        <w:tab/>
      </w:r>
      <w:r w:rsidR="00A47CE5" w:rsidRPr="00616262">
        <w:rPr>
          <w:rFonts w:ascii="Wingdings" w:eastAsia="Wingdings" w:hAnsi="Wingdings" w:cs="Wingdings"/>
          <w:sz w:val="18"/>
        </w:rPr>
        <w:t></w:t>
      </w:r>
      <w:r w:rsidR="00A47CE5" w:rsidRPr="00616262">
        <w:rPr>
          <w:rFonts w:cs="Arial"/>
          <w:sz w:val="18"/>
        </w:rPr>
        <w:t xml:space="preserve"> </w:t>
      </w:r>
      <w:r>
        <w:rPr>
          <w:rFonts w:cs="Arial"/>
          <w:sz w:val="18"/>
        </w:rPr>
        <w:t xml:space="preserve">   </w:t>
      </w:r>
      <w:r w:rsidR="00616262" w:rsidRPr="00616262">
        <w:rPr>
          <w:rFonts w:cs="Arial"/>
          <w:sz w:val="18"/>
        </w:rPr>
        <w:t xml:space="preserve">Simulation: </w:t>
      </w:r>
      <w:r w:rsidR="00A47CE5" w:rsidRPr="00616262">
        <w:rPr>
          <w:rFonts w:ascii="Courier New" w:hAnsi="Courier New" w:cs="Courier New"/>
          <w:sz w:val="18"/>
        </w:rPr>
        <w:t>ifc_fetch_addr_f1_raw_ext[31:0]</w:t>
      </w:r>
    </w:p>
    <w:p w14:paraId="14D99B50" w14:textId="5914DE4B" w:rsidR="00A47CE5" w:rsidRPr="00616262" w:rsidRDefault="00D724C3" w:rsidP="00616262">
      <w:pPr>
        <w:rPr>
          <w:rFonts w:ascii="Courier New" w:hAnsi="Courier New" w:cs="Courier New"/>
          <w:sz w:val="18"/>
        </w:rPr>
      </w:pPr>
      <w:r>
        <w:rPr>
          <w:rFonts w:cs="Arial"/>
          <w:sz w:val="18"/>
        </w:rPr>
        <w:t xml:space="preserve">   </w:t>
      </w:r>
      <w:r w:rsidR="00616262" w:rsidRPr="00616262">
        <w:rPr>
          <w:rFonts w:cs="Arial"/>
          <w:sz w:val="18"/>
        </w:rPr>
        <w:t xml:space="preserve">Verilog code: </w:t>
      </w:r>
      <w:r w:rsidR="00A47CE5" w:rsidRPr="00616262">
        <w:rPr>
          <w:rFonts w:ascii="Courier New" w:hAnsi="Courier New" w:cs="Courier New"/>
          <w:sz w:val="18"/>
        </w:rPr>
        <w:t>ifc_fetch_addr_f1[31:1]</w:t>
      </w:r>
      <w:r w:rsidR="00A47CE5" w:rsidRPr="00616262">
        <w:rPr>
          <w:rFonts w:cs="Arial"/>
          <w:sz w:val="18"/>
        </w:rPr>
        <w:t xml:space="preserve"> </w:t>
      </w:r>
      <w:r>
        <w:rPr>
          <w:rFonts w:cs="Arial"/>
          <w:sz w:val="18"/>
        </w:rPr>
        <w:tab/>
      </w:r>
      <w:r w:rsidR="00A47CE5" w:rsidRPr="00616262">
        <w:rPr>
          <w:rFonts w:ascii="Wingdings" w:eastAsia="Wingdings" w:hAnsi="Wingdings" w:cs="Wingdings"/>
          <w:sz w:val="18"/>
        </w:rPr>
        <w:t></w:t>
      </w:r>
      <w:r w:rsidR="00A47CE5" w:rsidRPr="00616262">
        <w:rPr>
          <w:rFonts w:cs="Arial"/>
          <w:sz w:val="18"/>
        </w:rPr>
        <w:t xml:space="preserve"> </w:t>
      </w:r>
      <w:r>
        <w:rPr>
          <w:rFonts w:cs="Arial"/>
          <w:sz w:val="18"/>
        </w:rPr>
        <w:t xml:space="preserve">   </w:t>
      </w:r>
      <w:r w:rsidR="00616262" w:rsidRPr="00616262">
        <w:rPr>
          <w:rFonts w:cs="Arial"/>
          <w:sz w:val="18"/>
        </w:rPr>
        <w:t xml:space="preserve">Simulation: </w:t>
      </w:r>
      <w:r w:rsidR="00A47CE5" w:rsidRPr="00616262">
        <w:rPr>
          <w:rFonts w:ascii="Courier New" w:hAnsi="Courier New" w:cs="Courier New"/>
          <w:sz w:val="18"/>
        </w:rPr>
        <w:t>ifc_fetch_addr_f1_ext[31:0]</w:t>
      </w:r>
    </w:p>
    <w:p w14:paraId="20BF7F18" w14:textId="701BDBF0" w:rsidR="00BC676B" w:rsidRPr="00616262" w:rsidRDefault="00D724C3" w:rsidP="00616262">
      <w:pPr>
        <w:rPr>
          <w:rFonts w:cs="Arial"/>
          <w:sz w:val="18"/>
        </w:rPr>
      </w:pPr>
      <w:r>
        <w:rPr>
          <w:rFonts w:cs="Arial"/>
          <w:sz w:val="18"/>
        </w:rPr>
        <w:t xml:space="preserve">   </w:t>
      </w:r>
      <w:r w:rsidR="00616262" w:rsidRPr="00616262">
        <w:rPr>
          <w:rFonts w:cs="Arial"/>
          <w:sz w:val="18"/>
        </w:rPr>
        <w:t xml:space="preserve">Verilog code: </w:t>
      </w:r>
      <w:r w:rsidR="00BC676B" w:rsidRPr="00616262">
        <w:rPr>
          <w:rFonts w:ascii="Courier New" w:hAnsi="Courier New" w:cs="Courier New"/>
          <w:sz w:val="18"/>
        </w:rPr>
        <w:t>pc_ff[31:1]</w:t>
      </w:r>
      <w:r w:rsidR="00BC676B" w:rsidRPr="00616262">
        <w:rPr>
          <w:rFonts w:cs="Arial"/>
          <w:sz w:val="18"/>
        </w:rPr>
        <w:t xml:space="preserve"> </w:t>
      </w:r>
      <w:r>
        <w:rPr>
          <w:rFonts w:cs="Arial"/>
          <w:sz w:val="18"/>
        </w:rPr>
        <w:tab/>
      </w:r>
      <w:r>
        <w:rPr>
          <w:rFonts w:cs="Arial"/>
          <w:sz w:val="18"/>
        </w:rPr>
        <w:tab/>
      </w:r>
      <w:r>
        <w:rPr>
          <w:rFonts w:cs="Arial"/>
          <w:sz w:val="18"/>
        </w:rPr>
        <w:tab/>
      </w:r>
      <w:r w:rsidR="00BC676B" w:rsidRPr="00616262">
        <w:rPr>
          <w:rFonts w:ascii="Wingdings" w:eastAsia="Wingdings" w:hAnsi="Wingdings" w:cs="Wingdings"/>
          <w:sz w:val="18"/>
        </w:rPr>
        <w:t></w:t>
      </w:r>
      <w:r w:rsidR="00BC676B" w:rsidRPr="00616262">
        <w:rPr>
          <w:rFonts w:cs="Arial"/>
          <w:sz w:val="18"/>
        </w:rPr>
        <w:t xml:space="preserve"> </w:t>
      </w:r>
      <w:r>
        <w:rPr>
          <w:rFonts w:cs="Arial"/>
          <w:sz w:val="18"/>
        </w:rPr>
        <w:t xml:space="preserve">   </w:t>
      </w:r>
      <w:r w:rsidR="00616262" w:rsidRPr="00616262">
        <w:rPr>
          <w:rFonts w:cs="Arial"/>
          <w:sz w:val="18"/>
        </w:rPr>
        <w:t xml:space="preserve">Simulation: </w:t>
      </w:r>
      <w:r w:rsidR="00BC676B" w:rsidRPr="00616262">
        <w:rPr>
          <w:rFonts w:ascii="Courier New" w:hAnsi="Courier New" w:cs="Courier New"/>
          <w:sz w:val="18"/>
        </w:rPr>
        <w:t>pc_ff_ext[31:0]</w:t>
      </w:r>
    </w:p>
    <w:p w14:paraId="7CE5EC18" w14:textId="58CD6E0A" w:rsidR="00BC676B" w:rsidRPr="00616262" w:rsidRDefault="00D724C3" w:rsidP="00616262">
      <w:pPr>
        <w:rPr>
          <w:rFonts w:cs="Arial"/>
          <w:sz w:val="18"/>
        </w:rPr>
      </w:pPr>
      <w:r>
        <w:rPr>
          <w:rFonts w:cs="Arial"/>
          <w:sz w:val="18"/>
        </w:rPr>
        <w:t xml:space="preserve">   </w:t>
      </w:r>
      <w:r w:rsidR="00616262" w:rsidRPr="00616262">
        <w:rPr>
          <w:rFonts w:cs="Arial"/>
          <w:sz w:val="18"/>
        </w:rPr>
        <w:t xml:space="preserve">Verilog code: </w:t>
      </w:r>
      <w:r w:rsidR="00BC676B" w:rsidRPr="00616262">
        <w:rPr>
          <w:rFonts w:ascii="Courier New" w:hAnsi="Courier New" w:cs="Courier New"/>
          <w:sz w:val="18"/>
        </w:rPr>
        <w:t>brim_ff[</w:t>
      </w:r>
      <w:r w:rsidR="001D067F" w:rsidRPr="00616262">
        <w:rPr>
          <w:rFonts w:ascii="Courier New" w:hAnsi="Courier New" w:cs="Courier New"/>
          <w:sz w:val="18"/>
        </w:rPr>
        <w:t>12</w:t>
      </w:r>
      <w:r w:rsidR="00BC676B" w:rsidRPr="00616262">
        <w:rPr>
          <w:rFonts w:ascii="Courier New" w:hAnsi="Courier New" w:cs="Courier New"/>
          <w:sz w:val="18"/>
        </w:rPr>
        <w:t>:1]</w:t>
      </w:r>
      <w:r w:rsidR="00BC676B" w:rsidRPr="00616262">
        <w:rPr>
          <w:rFonts w:cs="Arial"/>
          <w:sz w:val="18"/>
        </w:rPr>
        <w:t xml:space="preserve"> </w:t>
      </w:r>
      <w:r>
        <w:rPr>
          <w:rFonts w:cs="Arial"/>
          <w:sz w:val="18"/>
        </w:rPr>
        <w:tab/>
      </w:r>
      <w:r>
        <w:rPr>
          <w:rFonts w:cs="Arial"/>
          <w:sz w:val="18"/>
        </w:rPr>
        <w:tab/>
      </w:r>
      <w:r>
        <w:rPr>
          <w:rFonts w:cs="Arial"/>
          <w:sz w:val="18"/>
        </w:rPr>
        <w:tab/>
      </w:r>
      <w:r w:rsidR="00BC676B" w:rsidRPr="00616262">
        <w:rPr>
          <w:rFonts w:ascii="Wingdings" w:eastAsia="Wingdings" w:hAnsi="Wingdings" w:cs="Wingdings"/>
          <w:sz w:val="18"/>
        </w:rPr>
        <w:t></w:t>
      </w:r>
      <w:r w:rsidR="00BC676B" w:rsidRPr="00616262">
        <w:rPr>
          <w:rFonts w:cs="Arial"/>
          <w:sz w:val="18"/>
        </w:rPr>
        <w:t xml:space="preserve"> </w:t>
      </w:r>
      <w:r>
        <w:rPr>
          <w:rFonts w:cs="Arial"/>
          <w:sz w:val="18"/>
        </w:rPr>
        <w:t xml:space="preserve">   </w:t>
      </w:r>
      <w:r w:rsidR="00616262" w:rsidRPr="00616262">
        <w:rPr>
          <w:rFonts w:cs="Arial"/>
          <w:sz w:val="18"/>
        </w:rPr>
        <w:t xml:space="preserve">Simulation: </w:t>
      </w:r>
      <w:r w:rsidR="00BC676B" w:rsidRPr="00616262">
        <w:rPr>
          <w:rFonts w:ascii="Courier New" w:hAnsi="Courier New" w:cs="Courier New"/>
          <w:sz w:val="18"/>
        </w:rPr>
        <w:t>brim_ff_ext[</w:t>
      </w:r>
      <w:r w:rsidR="001D067F" w:rsidRPr="00616262">
        <w:rPr>
          <w:rFonts w:ascii="Courier New" w:hAnsi="Courier New" w:cs="Courier New"/>
          <w:sz w:val="18"/>
        </w:rPr>
        <w:t>12</w:t>
      </w:r>
      <w:r w:rsidR="00BC676B" w:rsidRPr="00616262">
        <w:rPr>
          <w:rFonts w:ascii="Courier New" w:hAnsi="Courier New" w:cs="Courier New"/>
          <w:sz w:val="18"/>
        </w:rPr>
        <w:t>:0]</w:t>
      </w:r>
    </w:p>
    <w:p w14:paraId="58FC4361" w14:textId="622592A8" w:rsidR="00BC676B" w:rsidRPr="00616262" w:rsidRDefault="00D724C3" w:rsidP="00616262">
      <w:pPr>
        <w:rPr>
          <w:rFonts w:ascii="Courier New" w:hAnsi="Courier New" w:cs="Courier New"/>
          <w:sz w:val="18"/>
        </w:rPr>
      </w:pPr>
      <w:r>
        <w:rPr>
          <w:rFonts w:cs="Arial"/>
          <w:sz w:val="18"/>
        </w:rPr>
        <w:t xml:space="preserve">   </w:t>
      </w:r>
      <w:r w:rsidR="00616262" w:rsidRPr="00616262">
        <w:rPr>
          <w:rFonts w:cs="Arial"/>
          <w:sz w:val="18"/>
        </w:rPr>
        <w:t xml:space="preserve">Verilog code: </w:t>
      </w:r>
      <w:r w:rsidR="00BC676B" w:rsidRPr="00616262">
        <w:rPr>
          <w:rFonts w:ascii="Courier New" w:hAnsi="Courier New" w:cs="Courier New"/>
          <w:sz w:val="18"/>
        </w:rPr>
        <w:t>flush_path[31:1]</w:t>
      </w:r>
      <w:r w:rsidR="00BC676B" w:rsidRPr="00616262">
        <w:rPr>
          <w:rFonts w:cs="Arial"/>
          <w:sz w:val="18"/>
        </w:rPr>
        <w:t xml:space="preserve"> </w:t>
      </w:r>
      <w:r>
        <w:rPr>
          <w:rFonts w:cs="Arial"/>
          <w:sz w:val="18"/>
        </w:rPr>
        <w:tab/>
      </w:r>
      <w:r>
        <w:rPr>
          <w:rFonts w:cs="Arial"/>
          <w:sz w:val="18"/>
        </w:rPr>
        <w:tab/>
      </w:r>
      <w:r w:rsidR="00BC676B" w:rsidRPr="00616262">
        <w:rPr>
          <w:rFonts w:ascii="Wingdings" w:eastAsia="Wingdings" w:hAnsi="Wingdings" w:cs="Wingdings"/>
          <w:sz w:val="18"/>
        </w:rPr>
        <w:t></w:t>
      </w:r>
      <w:r w:rsidR="00BC676B" w:rsidRPr="00616262">
        <w:rPr>
          <w:rFonts w:cs="Arial"/>
          <w:sz w:val="18"/>
        </w:rPr>
        <w:t xml:space="preserve"> </w:t>
      </w:r>
      <w:r>
        <w:rPr>
          <w:rFonts w:cs="Arial"/>
          <w:sz w:val="18"/>
        </w:rPr>
        <w:t xml:space="preserve">   </w:t>
      </w:r>
      <w:r w:rsidR="00616262" w:rsidRPr="00616262">
        <w:rPr>
          <w:rFonts w:cs="Arial"/>
          <w:sz w:val="18"/>
        </w:rPr>
        <w:t xml:space="preserve">Simulation: </w:t>
      </w:r>
      <w:r w:rsidR="00BC676B" w:rsidRPr="00616262">
        <w:rPr>
          <w:rFonts w:ascii="Courier New" w:hAnsi="Courier New" w:cs="Courier New"/>
          <w:sz w:val="18"/>
        </w:rPr>
        <w:t>flush_path_ext[31:0]</w:t>
      </w:r>
    </w:p>
    <w:p w14:paraId="1859DC2B" w14:textId="2B51FE88" w:rsidR="001E0AB6" w:rsidRDefault="001E0AB6" w:rsidP="001E0AB6">
      <w:pPr>
        <w:rPr>
          <w:rFonts w:cs="Arial"/>
        </w:rPr>
      </w:pPr>
    </w:p>
    <w:p w14:paraId="59D6A744" w14:textId="190468EF" w:rsidR="001E0AB6" w:rsidRPr="0012588B" w:rsidRDefault="001E0AB6" w:rsidP="001E0AB6">
      <w:pPr>
        <w:rPr>
          <w:rFonts w:cs="Arial"/>
        </w:rPr>
      </w:pPr>
      <w:r>
        <w:rPr>
          <w:rFonts w:cs="Arial"/>
        </w:rPr>
        <w:t xml:space="preserve">File </w:t>
      </w:r>
      <w:r>
        <w:rPr>
          <w:rFonts w:cs="Arial"/>
          <w:i/>
        </w:rPr>
        <w:t>test</w:t>
      </w:r>
      <w:r w:rsidR="00CA531D">
        <w:rPr>
          <w:rFonts w:cs="Arial"/>
          <w:i/>
        </w:rPr>
        <w:t>_</w:t>
      </w:r>
      <w:r>
        <w:rPr>
          <w:rFonts w:cs="Arial"/>
          <w:i/>
        </w:rPr>
        <w:t>1.</w:t>
      </w:r>
      <w:r w:rsidRPr="00814EE5">
        <w:rPr>
          <w:rFonts w:cs="Arial"/>
          <w:i/>
        </w:rPr>
        <w:t>tcl</w:t>
      </w:r>
      <w:r>
        <w:rPr>
          <w:rFonts w:cs="Arial"/>
        </w:rPr>
        <w:t xml:space="preserve"> is provided with the project.</w:t>
      </w:r>
      <w:r w:rsidR="00D636BE">
        <w:t xml:space="preserve"> To</w:t>
      </w:r>
      <w:r>
        <w:t xml:space="preserve"> </w:t>
      </w:r>
      <w:r w:rsidR="00D636BE">
        <w:t xml:space="preserve">use </w:t>
      </w:r>
      <w:r>
        <w:t xml:space="preserve">it </w:t>
      </w:r>
      <w:r w:rsidR="00D636BE">
        <w:t xml:space="preserve">in </w:t>
      </w:r>
      <w:r>
        <w:t xml:space="preserve">GTKWave, click on </w:t>
      </w:r>
      <w:r w:rsidRPr="00814EE5">
        <w:rPr>
          <w:i/>
        </w:rPr>
        <w:t xml:space="preserve">File </w:t>
      </w:r>
      <w:r w:rsidR="00D636BE">
        <w:rPr>
          <w:rFonts w:cs="Arial"/>
          <w:i/>
        </w:rPr>
        <w:t>→</w:t>
      </w:r>
      <w:r w:rsidRPr="00814EE5">
        <w:rPr>
          <w:i/>
        </w:rPr>
        <w:t xml:space="preserve"> Read Tcl Script File</w:t>
      </w:r>
      <w:r>
        <w:t xml:space="preserve">, and open the </w:t>
      </w:r>
      <w:r w:rsidRPr="00D851E5">
        <w:rPr>
          <w:rFonts w:cs="Arial"/>
          <w:i/>
        </w:rPr>
        <w:t>[RVfpgaPath]/RVfpga/</w:t>
      </w:r>
      <w:r>
        <w:rPr>
          <w:rFonts w:cs="Arial"/>
          <w:i/>
        </w:rPr>
        <w:t>Labs</w:t>
      </w:r>
      <w:r>
        <w:rPr>
          <w:i/>
        </w:rPr>
        <w:t>/Lab13/B</w:t>
      </w:r>
      <w:r w:rsidR="00FE32B2">
        <w:rPr>
          <w:i/>
        </w:rPr>
        <w:t>EQ</w:t>
      </w:r>
      <w:r w:rsidRPr="00CD1231">
        <w:rPr>
          <w:i/>
        </w:rPr>
        <w:t>_Instruction</w:t>
      </w:r>
      <w:r>
        <w:rPr>
          <w:i/>
        </w:rPr>
        <w:t>/</w:t>
      </w:r>
      <w:r w:rsidRPr="00814EE5">
        <w:rPr>
          <w:i/>
        </w:rPr>
        <w:t>test</w:t>
      </w:r>
      <w:r>
        <w:rPr>
          <w:i/>
        </w:rPr>
        <w:t>_1</w:t>
      </w:r>
      <w:r w:rsidRPr="00814EE5">
        <w:rPr>
          <w:i/>
        </w:rPr>
        <w:t>.tcl</w:t>
      </w:r>
      <w:r w:rsidR="00612053">
        <w:t xml:space="preserve"> file. </w:t>
      </w:r>
      <w:r>
        <w:t xml:space="preserve">Then, click on </w:t>
      </w:r>
      <w:r w:rsidRPr="00814EE5">
        <w:rPr>
          <w:i/>
        </w:rPr>
        <w:t>Zoom In</w:t>
      </w:r>
      <w:r>
        <w:t xml:space="preserve"> (</w:t>
      </w:r>
      <w:r>
        <w:rPr>
          <w:noProof/>
          <w:lang w:val="es-ES" w:eastAsia="es-ES"/>
        </w:rPr>
        <w:drawing>
          <wp:inline distT="0" distB="0" distL="0" distR="0" wp14:anchorId="7664F8A9" wp14:editId="1AA4514D">
            <wp:extent cx="219075" cy="238125"/>
            <wp:effectExtent l="0" t="0" r="9525"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19075" cy="238125"/>
                    </a:xfrm>
                    <a:prstGeom prst="rect">
                      <a:avLst/>
                    </a:prstGeom>
                  </pic:spPr>
                </pic:pic>
              </a:graphicData>
            </a:graphic>
          </wp:inline>
        </w:drawing>
      </w:r>
      <w:r>
        <w:t xml:space="preserve">) several times and move to </w:t>
      </w:r>
      <w:r w:rsidR="00FE32B2">
        <w:t>any iteration of the loop</w:t>
      </w:r>
      <w:r w:rsidR="00260577">
        <w:t xml:space="preserve">, except the first </w:t>
      </w:r>
      <w:r w:rsidR="00E8528D">
        <w:t xml:space="preserve">or the last </w:t>
      </w:r>
      <w:r w:rsidR="00260577">
        <w:t>one</w:t>
      </w:r>
      <w:r>
        <w:t xml:space="preserve">. </w:t>
      </w:r>
      <w:r w:rsidR="0032037B">
        <w:t xml:space="preserve">You will see the execution of the two </w:t>
      </w:r>
      <w:r w:rsidR="0032037B">
        <w:rPr>
          <w:rFonts w:ascii="Courier New" w:hAnsi="Courier New" w:cs="Courier New"/>
          <w:iCs/>
        </w:rPr>
        <w:t xml:space="preserve">beq </w:t>
      </w:r>
      <w:r w:rsidR="0032037B">
        <w:rPr>
          <w:iCs/>
        </w:rPr>
        <w:t>instructions</w:t>
      </w:r>
      <w:r w:rsidR="0032037B">
        <w:t>;</w:t>
      </w:r>
      <w:r w:rsidR="00F56F11">
        <w:t xml:space="preserve"> </w:t>
      </w:r>
      <w:r w:rsidR="00F56F11">
        <w:fldChar w:fldCharType="begin"/>
      </w:r>
      <w:r w:rsidR="00F56F11">
        <w:instrText xml:space="preserve"> REF _Ref78100860 \h </w:instrText>
      </w:r>
      <w:r w:rsidR="00F56F11">
        <w:fldChar w:fldCharType="separate"/>
      </w:r>
      <w:r w:rsidR="00F56F11">
        <w:t xml:space="preserve">Figure </w:t>
      </w:r>
      <w:r w:rsidR="00F56F11">
        <w:rPr>
          <w:noProof/>
        </w:rPr>
        <w:t>3</w:t>
      </w:r>
      <w:r w:rsidR="00F56F11">
        <w:fldChar w:fldCharType="end"/>
      </w:r>
      <w:r>
        <w:t xml:space="preserve"> shows what you should observe </w:t>
      </w:r>
      <w:r w:rsidR="0032037B">
        <w:t>for the first</w:t>
      </w:r>
      <w:r w:rsidR="00CA531D">
        <w:t xml:space="preserve"> branch instruction</w:t>
      </w:r>
      <w:r>
        <w:t>.</w:t>
      </w:r>
    </w:p>
    <w:p w14:paraId="2D8E18CB" w14:textId="3714D3F3" w:rsidR="001E0AB6" w:rsidRDefault="001E0AB6" w:rsidP="001E0AB6">
      <w:pPr>
        <w:rPr>
          <w:rFonts w:cs="Arial"/>
        </w:rPr>
      </w:pPr>
    </w:p>
    <w:p w14:paraId="634050B8" w14:textId="5B1B7126" w:rsidR="00612053" w:rsidRDefault="00E27AC2" w:rsidP="00AE6FC1">
      <w:pPr>
        <w:jc w:val="center"/>
        <w:rPr>
          <w:rFonts w:cs="Arial"/>
        </w:rPr>
      </w:pPr>
      <w:r>
        <w:rPr>
          <w:noProof/>
          <w:lang w:val="es-ES" w:eastAsia="es-ES"/>
        </w:rPr>
        <w:lastRenderedPageBreak/>
        <mc:AlternateContent>
          <mc:Choice Requires="wps">
            <w:drawing>
              <wp:anchor distT="0" distB="0" distL="114300" distR="114300" simplePos="0" relativeHeight="251632128" behindDoc="0" locked="0" layoutInCell="1" allowOverlap="1" wp14:anchorId="7C84794F" wp14:editId="29B81FFD">
                <wp:simplePos x="0" y="0"/>
                <wp:positionH relativeFrom="column">
                  <wp:posOffset>280671</wp:posOffset>
                </wp:positionH>
                <wp:positionV relativeFrom="paragraph">
                  <wp:posOffset>1748367</wp:posOffset>
                </wp:positionV>
                <wp:extent cx="795232" cy="254000"/>
                <wp:effectExtent l="0" t="0" r="24130" b="12700"/>
                <wp:wrapNone/>
                <wp:docPr id="19" name="Cuadro de texto 19"/>
                <wp:cNvGraphicFramePr/>
                <a:graphic xmlns:a="http://schemas.openxmlformats.org/drawingml/2006/main">
                  <a:graphicData uri="http://schemas.microsoft.com/office/word/2010/wordprocessingShape">
                    <wps:wsp>
                      <wps:cNvSpPr txBox="1"/>
                      <wps:spPr>
                        <a:xfrm>
                          <a:off x="0" y="0"/>
                          <a:ext cx="795232" cy="254000"/>
                        </a:xfrm>
                        <a:prstGeom prst="rect">
                          <a:avLst/>
                        </a:prstGeom>
                        <a:solidFill>
                          <a:schemeClr val="accent2"/>
                        </a:solidFill>
                        <a:ln w="6350">
                          <a:solidFill>
                            <a:prstClr val="black"/>
                          </a:solidFill>
                        </a:ln>
                      </wps:spPr>
                      <wps:txbx>
                        <w:txbxContent>
                          <w:p w14:paraId="43FEAD84" w14:textId="2FD58F9F" w:rsidR="00885ABC" w:rsidRPr="008B72BD" w:rsidRDefault="00885ABC" w:rsidP="00C740D5">
                            <w:pPr>
                              <w:rPr>
                                <w:b/>
                                <w:lang w:val="es-ES"/>
                              </w:rPr>
                            </w:pPr>
                            <w:r w:rsidRPr="008B72BD">
                              <w:rPr>
                                <w:b/>
                                <w:lang w:val="es-ES"/>
                              </w:rPr>
                              <w:t>DECO</w:t>
                            </w:r>
                            <w:r w:rsidR="00E27AC2">
                              <w:rPr>
                                <w:b/>
                                <w:lang w:val="es-ES"/>
                              </w:rPr>
                              <w:t>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C84794F" id="_x0000_t202" coordsize="21600,21600" o:spt="202" path="m,l,21600r21600,l21600,xe">
                <v:stroke joinstyle="miter"/>
                <v:path gradientshapeok="t" o:connecttype="rect"/>
              </v:shapetype>
              <v:shape id="Cuadro de texto 19" o:spid="_x0000_s1026" type="#_x0000_t202" style="position:absolute;left:0;text-align:left;margin-left:22.1pt;margin-top:137.65pt;width:62.6pt;height:20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" fillcolor="#c0504d [3205]" strokeweight=".5pt">
                <v:textbox>
                  <w:txbxContent>
                    <w:p w14:paraId="43FEAD84" w14:textId="2FD58F9F" w:rsidR="00885ABC" w:rsidRPr="008B72BD" w:rsidRDefault="00885ABC" w:rsidP="00C740D5">
                      <w:pPr>
                        <w:rPr>
                          <w:b/>
                          <w:lang w:val="es-ES"/>
                        </w:rPr>
                      </w:pPr>
                      <w:r w:rsidRPr="008B72BD">
                        <w:rPr>
                          <w:b/>
                          <w:lang w:val="es-ES"/>
                        </w:rPr>
                        <w:t>DECO</w:t>
                      </w:r>
                      <w:r w:rsidR="00E27AC2">
                        <w:rPr>
                          <w:b/>
                          <w:lang w:val="es-ES"/>
                        </w:rPr>
                        <w:t>DE</w:t>
                      </w:r>
                    </w:p>
                  </w:txbxContent>
                </v:textbox>
              </v:shape>
            </w:pict>
          </mc:Fallback>
        </mc:AlternateContent>
      </w:r>
      <w:r w:rsidR="00E8528D">
        <w:rPr>
          <w:noProof/>
          <w:lang w:val="es-ES" w:eastAsia="es-ES"/>
        </w:rPr>
        <mc:AlternateContent>
          <mc:Choice Requires="wps">
            <w:drawing>
              <wp:anchor distT="0" distB="0" distL="114300" distR="114300" simplePos="0" relativeHeight="251629056" behindDoc="0" locked="0" layoutInCell="1" allowOverlap="1" wp14:anchorId="0AC19F30" wp14:editId="75B12EDF">
                <wp:simplePos x="0" y="0"/>
                <wp:positionH relativeFrom="column">
                  <wp:posOffset>-144476</wp:posOffset>
                </wp:positionH>
                <wp:positionV relativeFrom="paragraph">
                  <wp:posOffset>717550</wp:posOffset>
                </wp:positionV>
                <wp:extent cx="763490" cy="437322"/>
                <wp:effectExtent l="0" t="0" r="17780" b="20320"/>
                <wp:wrapNone/>
                <wp:docPr id="18" name="Cuadro de texto 18"/>
                <wp:cNvGraphicFramePr/>
                <a:graphic xmlns:a="http://schemas.openxmlformats.org/drawingml/2006/main">
                  <a:graphicData uri="http://schemas.microsoft.com/office/word/2010/wordprocessingShape">
                    <wps:wsp>
                      <wps:cNvSpPr txBox="1"/>
                      <wps:spPr>
                        <a:xfrm>
                          <a:off x="0" y="0"/>
                          <a:ext cx="763490" cy="437322"/>
                        </a:xfrm>
                        <a:prstGeom prst="rect">
                          <a:avLst/>
                        </a:prstGeom>
                        <a:solidFill>
                          <a:schemeClr val="accent2"/>
                        </a:solidFill>
                        <a:ln w="6350">
                          <a:solidFill>
                            <a:prstClr val="black"/>
                          </a:solidFill>
                        </a:ln>
                      </wps:spPr>
                      <wps:txbx>
                        <w:txbxContent>
                          <w:p w14:paraId="541DF24C" w14:textId="47F355F1" w:rsidR="00885ABC" w:rsidRDefault="00885ABC" w:rsidP="00E8528D">
                            <w:pPr>
                              <w:jc w:val="center"/>
                              <w:rPr>
                                <w:b/>
                                <w:lang w:val="es-ES"/>
                              </w:rPr>
                            </w:pPr>
                            <w:r>
                              <w:rPr>
                                <w:b/>
                                <w:lang w:val="es-ES"/>
                              </w:rPr>
                              <w:t>FC1</w:t>
                            </w:r>
                          </w:p>
                          <w:p w14:paraId="5D34DB50" w14:textId="1938B07A" w:rsidR="00885ABC" w:rsidRPr="008B72BD" w:rsidRDefault="00885ABC" w:rsidP="00E8528D">
                            <w:pPr>
                              <w:jc w:val="center"/>
                              <w:rPr>
                                <w:b/>
                                <w:lang w:val="es-ES"/>
                              </w:rPr>
                            </w:pPr>
                            <w:r>
                              <w:rPr>
                                <w:b/>
                                <w:lang w:val="es-ES"/>
                              </w:rPr>
                              <w:t>2-1 MU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C19F30" id="Cuadro de texto 18" o:spid="_x0000_s1027" type="#_x0000_t202" style="position:absolute;left:0;text-align:left;margin-left:-11.4pt;margin-top:56.5pt;width:60.1pt;height:34.4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" fillcolor="#c0504d [3205]" strokeweight=".5pt">
                <v:textbox>
                  <w:txbxContent>
                    <w:p w14:paraId="541DF24C" w14:textId="47F355F1" w:rsidR="00885ABC" w:rsidRDefault="00885ABC" w:rsidP="00E8528D">
                      <w:pPr>
                        <w:jc w:val="center"/>
                        <w:rPr>
                          <w:b/>
                          <w:lang w:val="es-ES"/>
                        </w:rPr>
                      </w:pPr>
                      <w:r>
                        <w:rPr>
                          <w:b/>
                          <w:lang w:val="es-ES"/>
                        </w:rPr>
                        <w:t>FC1</w:t>
                      </w:r>
                    </w:p>
                    <w:p w14:paraId="5D34DB50" w14:textId="1938B07A" w:rsidR="00885ABC" w:rsidRPr="008B72BD" w:rsidRDefault="00885ABC" w:rsidP="00E8528D">
                      <w:pPr>
                        <w:jc w:val="center"/>
                        <w:rPr>
                          <w:b/>
                          <w:lang w:val="es-ES"/>
                        </w:rPr>
                      </w:pPr>
                      <w:r>
                        <w:rPr>
                          <w:b/>
                          <w:lang w:val="es-ES"/>
                        </w:rPr>
                        <w:t>2-1 MUX</w:t>
                      </w:r>
                    </w:p>
                  </w:txbxContent>
                </v:textbox>
              </v:shape>
            </w:pict>
          </mc:Fallback>
        </mc:AlternateContent>
      </w:r>
      <w:r w:rsidR="00D00886" w:rsidRPr="00FA20F1">
        <w:rPr>
          <w:rFonts w:cs="Arial"/>
          <w:noProof/>
          <w:lang w:val="es-ES" w:eastAsia="es-ES"/>
        </w:rPr>
        <mc:AlternateContent>
          <mc:Choice Requires="wps">
            <w:drawing>
              <wp:anchor distT="0" distB="0" distL="114300" distR="114300" simplePos="0" relativeHeight="251676160" behindDoc="0" locked="0" layoutInCell="1" allowOverlap="1" wp14:anchorId="2FAFE0BA" wp14:editId="29601647">
                <wp:simplePos x="0" y="0"/>
                <wp:positionH relativeFrom="column">
                  <wp:posOffset>2186305</wp:posOffset>
                </wp:positionH>
                <wp:positionV relativeFrom="paragraph">
                  <wp:posOffset>-475920</wp:posOffset>
                </wp:positionV>
                <wp:extent cx="1462913" cy="319837"/>
                <wp:effectExtent l="0" t="0" r="0" b="4445"/>
                <wp:wrapNone/>
                <wp:docPr id="28" name="Cuadro de texto 28"/>
                <wp:cNvGraphicFramePr/>
                <a:graphic xmlns:a="http://schemas.openxmlformats.org/drawingml/2006/main">
                  <a:graphicData uri="http://schemas.microsoft.com/office/word/2010/wordprocessingShape">
                    <wps:wsp>
                      <wps:cNvSpPr txBox="1"/>
                      <wps:spPr>
                        <a:xfrm>
                          <a:off x="0" y="0"/>
                          <a:ext cx="1462913" cy="319837"/>
                        </a:xfrm>
                        <a:prstGeom prst="rect">
                          <a:avLst/>
                        </a:prstGeom>
                        <a:noFill/>
                        <a:ln w="6350">
                          <a:noFill/>
                        </a:ln>
                      </wps:spPr>
                      <wps:txbx>
                        <w:txbxContent>
                          <w:p w14:paraId="2610334C" w14:textId="270FC275" w:rsidR="00885ABC" w:rsidRPr="00D86FCD" w:rsidRDefault="00885ABC" w:rsidP="00FA20F1">
                            <w:pPr>
                              <w:rPr>
                                <w:b/>
                                <w:color w:val="FF0000"/>
                                <w:sz w:val="24"/>
                                <w:lang w:val="es-ES"/>
                              </w:rPr>
                            </w:pPr>
                            <w:r w:rsidRPr="00D86FCD">
                              <w:rPr>
                                <w:rFonts w:ascii="Courier New" w:hAnsi="Courier New" w:cs="Courier New"/>
                                <w:b/>
                                <w:color w:val="FF0000"/>
                                <w:sz w:val="24"/>
                                <w:lang w:val="es-ES"/>
                              </w:rPr>
                              <w:t>beq t3,t4,O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FE0BA" id="Cuadro de texto 28" o:spid="_x0000_s1028" type="#_x0000_t202" style="position:absolute;left:0;text-align:left;margin-left:172.15pt;margin-top:-37.45pt;width:115.2pt;height:25.2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" filled="f" stroked="f" strokeweight=".5pt">
                <v:textbox>
                  <w:txbxContent>
                    <w:p w14:paraId="2610334C" w14:textId="270FC275" w:rsidR="00885ABC" w:rsidRPr="00D86FCD" w:rsidRDefault="00885ABC" w:rsidP="00FA20F1">
                      <w:pPr>
                        <w:rPr>
                          <w:b/>
                          <w:color w:val="FF0000"/>
                          <w:sz w:val="24"/>
                          <w:lang w:val="es-ES"/>
                        </w:rPr>
                      </w:pPr>
                      <w:r w:rsidRPr="00D86FCD">
                        <w:rPr>
                          <w:rFonts w:ascii="Courier New" w:hAnsi="Courier New" w:cs="Courier New"/>
                          <w:b/>
                          <w:color w:val="FF0000"/>
                          <w:sz w:val="24"/>
                          <w:lang w:val="es-ES"/>
                        </w:rPr>
                        <w:t>beq t3,t4,OUT</w:t>
                      </w:r>
                    </w:p>
                  </w:txbxContent>
                </v:textbox>
              </v:shape>
            </w:pict>
          </mc:Fallback>
        </mc:AlternateContent>
      </w:r>
      <w:r w:rsidR="00D00886" w:rsidRPr="00FA20F1">
        <w:rPr>
          <w:rFonts w:cs="Arial"/>
          <w:noProof/>
          <w:lang w:val="es-ES" w:eastAsia="es-ES"/>
        </w:rPr>
        <mc:AlternateContent>
          <mc:Choice Requires="wps">
            <w:drawing>
              <wp:anchor distT="0" distB="0" distL="114300" distR="114300" simplePos="0" relativeHeight="251688448" behindDoc="0" locked="0" layoutInCell="1" allowOverlap="1" wp14:anchorId="6E7B5B50" wp14:editId="66435F9B">
                <wp:simplePos x="0" y="0"/>
                <wp:positionH relativeFrom="column">
                  <wp:posOffset>2801061</wp:posOffset>
                </wp:positionH>
                <wp:positionV relativeFrom="paragraph">
                  <wp:posOffset>-228600</wp:posOffset>
                </wp:positionV>
                <wp:extent cx="621792" cy="1843430"/>
                <wp:effectExtent l="38100" t="38100" r="26035" b="23495"/>
                <wp:wrapNone/>
                <wp:docPr id="112" name="Conector recto de flecha 112"/>
                <wp:cNvGraphicFramePr/>
                <a:graphic xmlns:a="http://schemas.openxmlformats.org/drawingml/2006/main">
                  <a:graphicData uri="http://schemas.microsoft.com/office/word/2010/wordprocessingShape">
                    <wps:wsp>
                      <wps:cNvCnPr/>
                      <wps:spPr>
                        <a:xfrm flipH="1" flipV="1">
                          <a:off x="0" y="0"/>
                          <a:ext cx="621792" cy="1843430"/>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394D906" id="_x0000_t32" coordsize="21600,21600" o:spt="32" o:oned="t" path="m,l21600,21600e" filled="f">
                <v:path arrowok="t" fillok="f" o:connecttype="none"/>
                <o:lock v:ext="edit" shapetype="t"/>
              </v:shapetype>
              <v:shape id="Conector recto de flecha 112" o:spid="_x0000_s1026" type="#_x0000_t32" style="position:absolute;margin-left:220.55pt;margin-top:-18pt;width:48.95pt;height:145.15pt;flip:x y;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" strokecolor="#ffc000" strokeweight="2pt">
                <v:stroke endarrow="block"/>
              </v:shape>
            </w:pict>
          </mc:Fallback>
        </mc:AlternateContent>
      </w:r>
      <w:r w:rsidR="00330EBE">
        <w:rPr>
          <w:noProof/>
          <w:lang w:val="es-ES" w:eastAsia="es-ES"/>
        </w:rPr>
        <mc:AlternateContent>
          <mc:Choice Requires="wps">
            <w:drawing>
              <wp:anchor distT="0" distB="0" distL="114300" distR="114300" simplePos="0" relativeHeight="251668992" behindDoc="0" locked="0" layoutInCell="1" allowOverlap="1" wp14:anchorId="6C5C44AB" wp14:editId="41B7B7E4">
                <wp:simplePos x="0" y="0"/>
                <wp:positionH relativeFrom="margin">
                  <wp:posOffset>4635129</wp:posOffset>
                </wp:positionH>
                <wp:positionV relativeFrom="paragraph">
                  <wp:posOffset>143510</wp:posOffset>
                </wp:positionV>
                <wp:extent cx="405442" cy="219710"/>
                <wp:effectExtent l="0" t="0" r="13970" b="27940"/>
                <wp:wrapNone/>
                <wp:docPr id="10" name="Cuadro de texto 10"/>
                <wp:cNvGraphicFramePr/>
                <a:graphic xmlns:a="http://schemas.openxmlformats.org/drawingml/2006/main">
                  <a:graphicData uri="http://schemas.microsoft.com/office/word/2010/wordprocessingShape">
                    <wps:wsp>
                      <wps:cNvSpPr txBox="1"/>
                      <wps:spPr>
                        <a:xfrm>
                          <a:off x="0" y="0"/>
                          <a:ext cx="405442" cy="219710"/>
                        </a:xfrm>
                        <a:prstGeom prst="rect">
                          <a:avLst/>
                        </a:prstGeom>
                        <a:solidFill>
                          <a:schemeClr val="accent2"/>
                        </a:solidFill>
                        <a:ln w="6350">
                          <a:solidFill>
                            <a:prstClr val="black"/>
                          </a:solidFill>
                        </a:ln>
                      </wps:spPr>
                      <wps:txbx>
                        <w:txbxContent>
                          <w:p w14:paraId="3059F7E3" w14:textId="645167E6" w:rsidR="00885ABC" w:rsidRPr="001103CB" w:rsidRDefault="00885ABC" w:rsidP="00330EBE">
                            <w:pPr>
                              <w:jc w:val="center"/>
                              <w:rPr>
                                <w:b/>
                                <w:sz w:val="16"/>
                                <w:lang w:val="es-ES"/>
                              </w:rPr>
                            </w:pPr>
                            <w:r>
                              <w:rPr>
                                <w:b/>
                                <w:sz w:val="16"/>
                                <w:lang w:val="es-ES"/>
                              </w:rPr>
                              <w:t>i+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5C44AB" id="Cuadro de texto 10" o:spid="_x0000_s1029" type="#_x0000_t202" style="position:absolute;left:0;text-align:left;margin-left:364.95pt;margin-top:11.3pt;width:31.9pt;height:17.3pt;z-index:251668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" fillcolor="#c0504d [3205]" strokeweight=".5pt">
                <v:textbox>
                  <w:txbxContent>
                    <w:p w14:paraId="3059F7E3" w14:textId="645167E6" w:rsidR="00885ABC" w:rsidRPr="001103CB" w:rsidRDefault="00885ABC" w:rsidP="00330EBE">
                      <w:pPr>
                        <w:jc w:val="center"/>
                        <w:rPr>
                          <w:b/>
                          <w:sz w:val="16"/>
                          <w:lang w:val="es-ES"/>
                        </w:rPr>
                      </w:pPr>
                      <w:r>
                        <w:rPr>
                          <w:b/>
                          <w:sz w:val="16"/>
                          <w:lang w:val="es-ES"/>
                        </w:rPr>
                        <w:t>i+2</w:t>
                      </w:r>
                    </w:p>
                  </w:txbxContent>
                </v:textbox>
                <w10:wrap anchorx="margin"/>
              </v:shape>
            </w:pict>
          </mc:Fallback>
        </mc:AlternateContent>
      </w:r>
      <w:r w:rsidR="00330EBE">
        <w:rPr>
          <w:noProof/>
          <w:lang w:val="es-ES" w:eastAsia="es-ES"/>
        </w:rPr>
        <mc:AlternateContent>
          <mc:Choice Requires="wps">
            <w:drawing>
              <wp:anchor distT="0" distB="0" distL="114300" distR="114300" simplePos="0" relativeHeight="251663872" behindDoc="0" locked="0" layoutInCell="1" allowOverlap="1" wp14:anchorId="7E4E3F6A" wp14:editId="401685F6">
                <wp:simplePos x="0" y="0"/>
                <wp:positionH relativeFrom="margin">
                  <wp:posOffset>4061089</wp:posOffset>
                </wp:positionH>
                <wp:positionV relativeFrom="paragraph">
                  <wp:posOffset>147320</wp:posOffset>
                </wp:positionV>
                <wp:extent cx="405442" cy="219710"/>
                <wp:effectExtent l="0" t="0" r="13970" b="27940"/>
                <wp:wrapNone/>
                <wp:docPr id="4" name="Cuadro de texto 4"/>
                <wp:cNvGraphicFramePr/>
                <a:graphic xmlns:a="http://schemas.openxmlformats.org/drawingml/2006/main">
                  <a:graphicData uri="http://schemas.microsoft.com/office/word/2010/wordprocessingShape">
                    <wps:wsp>
                      <wps:cNvSpPr txBox="1"/>
                      <wps:spPr>
                        <a:xfrm>
                          <a:off x="0" y="0"/>
                          <a:ext cx="405442" cy="219710"/>
                        </a:xfrm>
                        <a:prstGeom prst="rect">
                          <a:avLst/>
                        </a:prstGeom>
                        <a:solidFill>
                          <a:schemeClr val="accent2"/>
                        </a:solidFill>
                        <a:ln w="6350">
                          <a:solidFill>
                            <a:prstClr val="black"/>
                          </a:solidFill>
                        </a:ln>
                      </wps:spPr>
                      <wps:txbx>
                        <w:txbxContent>
                          <w:p w14:paraId="15AE8982" w14:textId="0A7E2848" w:rsidR="00885ABC" w:rsidRPr="001103CB" w:rsidRDefault="00885ABC" w:rsidP="00330EBE">
                            <w:pPr>
                              <w:jc w:val="center"/>
                              <w:rPr>
                                <w:b/>
                                <w:sz w:val="16"/>
                                <w:lang w:val="es-ES"/>
                              </w:rPr>
                            </w:pPr>
                            <w:r>
                              <w:rPr>
                                <w:b/>
                                <w:sz w:val="16"/>
                                <w:lang w:val="es-ES"/>
                              </w:rPr>
                              <w:t>i+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4E3F6A" id="Cuadro de texto 4" o:spid="_x0000_s1030" type="#_x0000_t202" style="position:absolute;left:0;text-align:left;margin-left:319.75pt;margin-top:11.6pt;width:31.9pt;height:17.3pt;z-index:251663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" fillcolor="#c0504d [3205]" strokeweight=".5pt">
                <v:textbox>
                  <w:txbxContent>
                    <w:p w14:paraId="15AE8982" w14:textId="0A7E2848" w:rsidR="00885ABC" w:rsidRPr="001103CB" w:rsidRDefault="00885ABC" w:rsidP="00330EBE">
                      <w:pPr>
                        <w:jc w:val="center"/>
                        <w:rPr>
                          <w:b/>
                          <w:sz w:val="16"/>
                          <w:lang w:val="es-ES"/>
                        </w:rPr>
                      </w:pPr>
                      <w:r>
                        <w:rPr>
                          <w:b/>
                          <w:sz w:val="16"/>
                          <w:lang w:val="es-ES"/>
                        </w:rPr>
                        <w:t>i+1</w:t>
                      </w:r>
                    </w:p>
                  </w:txbxContent>
                </v:textbox>
                <w10:wrap anchorx="margin"/>
              </v:shape>
            </w:pict>
          </mc:Fallback>
        </mc:AlternateContent>
      </w:r>
      <w:r w:rsidR="00330EBE">
        <w:rPr>
          <w:noProof/>
          <w:lang w:val="es-ES" w:eastAsia="es-ES"/>
        </w:rPr>
        <mc:AlternateContent>
          <mc:Choice Requires="wps">
            <w:drawing>
              <wp:anchor distT="0" distB="0" distL="114300" distR="114300" simplePos="0" relativeHeight="251659776" behindDoc="0" locked="0" layoutInCell="1" allowOverlap="1" wp14:anchorId="4FFD47E1" wp14:editId="3B1E09EE">
                <wp:simplePos x="0" y="0"/>
                <wp:positionH relativeFrom="margin">
                  <wp:posOffset>3498659</wp:posOffset>
                </wp:positionH>
                <wp:positionV relativeFrom="paragraph">
                  <wp:posOffset>150459</wp:posOffset>
                </wp:positionV>
                <wp:extent cx="299720" cy="219710"/>
                <wp:effectExtent l="0" t="0" r="24130" b="27940"/>
                <wp:wrapNone/>
                <wp:docPr id="3" name="Cuadro de texto 3"/>
                <wp:cNvGraphicFramePr/>
                <a:graphic xmlns:a="http://schemas.openxmlformats.org/drawingml/2006/main">
                  <a:graphicData uri="http://schemas.microsoft.com/office/word/2010/wordprocessingShape">
                    <wps:wsp>
                      <wps:cNvSpPr txBox="1"/>
                      <wps:spPr>
                        <a:xfrm>
                          <a:off x="0" y="0"/>
                          <a:ext cx="299720" cy="219710"/>
                        </a:xfrm>
                        <a:prstGeom prst="rect">
                          <a:avLst/>
                        </a:prstGeom>
                        <a:solidFill>
                          <a:schemeClr val="accent2"/>
                        </a:solidFill>
                        <a:ln w="6350">
                          <a:solidFill>
                            <a:prstClr val="black"/>
                          </a:solidFill>
                        </a:ln>
                      </wps:spPr>
                      <wps:txbx>
                        <w:txbxContent>
                          <w:p w14:paraId="424C4B75" w14:textId="77777777" w:rsidR="00885ABC" w:rsidRPr="001103CB" w:rsidRDefault="00885ABC" w:rsidP="00330EBE">
                            <w:pPr>
                              <w:jc w:val="center"/>
                              <w:rPr>
                                <w:b/>
                                <w:sz w:val="16"/>
                                <w:lang w:val="es-ES"/>
                              </w:rPr>
                            </w:pPr>
                            <w:r>
                              <w:rPr>
                                <w:b/>
                                <w:sz w:val="16"/>
                                <w:lang w:val="es-ES"/>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FD47E1" id="Cuadro de texto 3" o:spid="_x0000_s1031" type="#_x0000_t202" style="position:absolute;left:0;text-align:left;margin-left:275.5pt;margin-top:11.85pt;width:23.6pt;height:17.3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" fillcolor="#c0504d [3205]" strokeweight=".5pt">
                <v:textbox>
                  <w:txbxContent>
                    <w:p w14:paraId="424C4B75" w14:textId="77777777" w:rsidR="00885ABC" w:rsidRPr="001103CB" w:rsidRDefault="00885ABC" w:rsidP="00330EBE">
                      <w:pPr>
                        <w:jc w:val="center"/>
                        <w:rPr>
                          <w:b/>
                          <w:sz w:val="16"/>
                          <w:lang w:val="es-ES"/>
                        </w:rPr>
                      </w:pPr>
                      <w:r>
                        <w:rPr>
                          <w:b/>
                          <w:sz w:val="16"/>
                          <w:lang w:val="es-ES"/>
                        </w:rPr>
                        <w:t>i</w:t>
                      </w:r>
                    </w:p>
                  </w:txbxContent>
                </v:textbox>
                <w10:wrap anchorx="margin"/>
              </v:shape>
            </w:pict>
          </mc:Fallback>
        </mc:AlternateContent>
      </w:r>
      <w:r w:rsidR="0070258F">
        <w:rPr>
          <w:noProof/>
          <w:lang w:val="es-ES" w:eastAsia="es-ES"/>
        </w:rPr>
        <mc:AlternateContent>
          <mc:Choice Requires="wps">
            <w:drawing>
              <wp:anchor distT="0" distB="0" distL="114300" distR="114300" simplePos="0" relativeHeight="251641344" behindDoc="0" locked="0" layoutInCell="1" allowOverlap="1" wp14:anchorId="7612317C" wp14:editId="0A6FC7F4">
                <wp:simplePos x="0" y="0"/>
                <wp:positionH relativeFrom="column">
                  <wp:posOffset>4508236</wp:posOffset>
                </wp:positionH>
                <wp:positionV relativeFrom="paragraph">
                  <wp:posOffset>528955</wp:posOffset>
                </wp:positionV>
                <wp:extent cx="657225" cy="231140"/>
                <wp:effectExtent l="0" t="0" r="28575" b="16510"/>
                <wp:wrapNone/>
                <wp:docPr id="50" name="Rectángulo 50"/>
                <wp:cNvGraphicFramePr/>
                <a:graphic xmlns:a="http://schemas.openxmlformats.org/drawingml/2006/main">
                  <a:graphicData uri="http://schemas.microsoft.com/office/word/2010/wordprocessingShape">
                    <wps:wsp>
                      <wps:cNvSpPr/>
                      <wps:spPr>
                        <a:xfrm>
                          <a:off x="0" y="0"/>
                          <a:ext cx="657225" cy="2311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963B10" id="Rectángulo 50" o:spid="_x0000_s1026" style="position:absolute;margin-left:355pt;margin-top:41.65pt;width:51.75pt;height:18.2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" filled="f" strokecolor="red" strokeweight="2pt"/>
            </w:pict>
          </mc:Fallback>
        </mc:AlternateContent>
      </w:r>
      <w:r w:rsidR="0070258F">
        <w:rPr>
          <w:noProof/>
          <w:lang w:val="es-ES" w:eastAsia="es-ES"/>
        </w:rPr>
        <mc:AlternateContent>
          <mc:Choice Requires="wps">
            <w:drawing>
              <wp:anchor distT="0" distB="0" distL="114300" distR="114300" simplePos="0" relativeHeight="251645440" behindDoc="0" locked="0" layoutInCell="1" allowOverlap="1" wp14:anchorId="1B644F6C" wp14:editId="7D56A2F8">
                <wp:simplePos x="0" y="0"/>
                <wp:positionH relativeFrom="column">
                  <wp:posOffset>4531731</wp:posOffset>
                </wp:positionH>
                <wp:positionV relativeFrom="paragraph">
                  <wp:posOffset>972820</wp:posOffset>
                </wp:positionV>
                <wp:extent cx="606425" cy="396240"/>
                <wp:effectExtent l="0" t="0" r="22225" b="22860"/>
                <wp:wrapNone/>
                <wp:docPr id="51" name="Rectángulo 51"/>
                <wp:cNvGraphicFramePr/>
                <a:graphic xmlns:a="http://schemas.openxmlformats.org/drawingml/2006/main">
                  <a:graphicData uri="http://schemas.microsoft.com/office/word/2010/wordprocessingShape">
                    <wps:wsp>
                      <wps:cNvSpPr/>
                      <wps:spPr>
                        <a:xfrm>
                          <a:off x="0" y="0"/>
                          <a:ext cx="606425" cy="3962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01EF99" id="Rectángulo 51" o:spid="_x0000_s1026" style="position:absolute;margin-left:356.85pt;margin-top:76.6pt;width:47.75pt;height:31.2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" filled="f" strokecolor="red" strokeweight="2pt"/>
            </w:pict>
          </mc:Fallback>
        </mc:AlternateContent>
      </w:r>
      <w:r w:rsidR="0070258F">
        <w:rPr>
          <w:noProof/>
          <w:lang w:val="es-ES" w:eastAsia="es-ES"/>
        </w:rPr>
        <mc:AlternateContent>
          <mc:Choice Requires="wps">
            <w:drawing>
              <wp:anchor distT="0" distB="0" distL="114300" distR="114300" simplePos="0" relativeHeight="251654656" behindDoc="0" locked="0" layoutInCell="1" allowOverlap="1" wp14:anchorId="67D50B56" wp14:editId="7FB7014C">
                <wp:simplePos x="0" y="0"/>
                <wp:positionH relativeFrom="column">
                  <wp:posOffset>3911600</wp:posOffset>
                </wp:positionH>
                <wp:positionV relativeFrom="paragraph">
                  <wp:posOffset>2575296</wp:posOffset>
                </wp:positionV>
                <wp:extent cx="643255" cy="590550"/>
                <wp:effectExtent l="0" t="0" r="23495" b="19050"/>
                <wp:wrapNone/>
                <wp:docPr id="54" name="Rectángulo 54"/>
                <wp:cNvGraphicFramePr/>
                <a:graphic xmlns:a="http://schemas.openxmlformats.org/drawingml/2006/main">
                  <a:graphicData uri="http://schemas.microsoft.com/office/word/2010/wordprocessingShape">
                    <wps:wsp>
                      <wps:cNvSpPr/>
                      <wps:spPr>
                        <a:xfrm>
                          <a:off x="0" y="0"/>
                          <a:ext cx="643255" cy="590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000DBA" id="Rectángulo 54" o:spid="_x0000_s1026" style="position:absolute;margin-left:308pt;margin-top:202.8pt;width:50.65pt;height:46.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" filled="f" strokecolor="red" strokeweight="2pt"/>
            </w:pict>
          </mc:Fallback>
        </mc:AlternateContent>
      </w:r>
      <w:r w:rsidR="0070258F">
        <w:rPr>
          <w:noProof/>
          <w:lang w:val="es-ES" w:eastAsia="es-ES"/>
        </w:rPr>
        <mc:AlternateContent>
          <mc:Choice Requires="wps">
            <w:drawing>
              <wp:anchor distT="0" distB="0" distL="114300" distR="114300" simplePos="0" relativeHeight="251649536" behindDoc="0" locked="0" layoutInCell="1" allowOverlap="1" wp14:anchorId="542933F8" wp14:editId="2AB9AE88">
                <wp:simplePos x="0" y="0"/>
                <wp:positionH relativeFrom="column">
                  <wp:posOffset>3326130</wp:posOffset>
                </wp:positionH>
                <wp:positionV relativeFrom="paragraph">
                  <wp:posOffset>1368054</wp:posOffset>
                </wp:positionV>
                <wp:extent cx="609600" cy="1200150"/>
                <wp:effectExtent l="0" t="0" r="19050" b="19050"/>
                <wp:wrapNone/>
                <wp:docPr id="53" name="Rectángulo 53"/>
                <wp:cNvGraphicFramePr/>
                <a:graphic xmlns:a="http://schemas.openxmlformats.org/drawingml/2006/main">
                  <a:graphicData uri="http://schemas.microsoft.com/office/word/2010/wordprocessingShape">
                    <wps:wsp>
                      <wps:cNvSpPr/>
                      <wps:spPr>
                        <a:xfrm>
                          <a:off x="0" y="0"/>
                          <a:ext cx="609600" cy="1200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F7D561" id="Rectángulo 53" o:spid="_x0000_s1026" style="position:absolute;margin-left:261.9pt;margin-top:107.7pt;width:48pt;height:94.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" filled="f" strokecolor="red" strokeweight="2pt"/>
            </w:pict>
          </mc:Fallback>
        </mc:AlternateContent>
      </w:r>
      <w:r w:rsidR="0070258F">
        <w:rPr>
          <w:noProof/>
          <w:lang w:val="es-ES" w:eastAsia="es-ES"/>
        </w:rPr>
        <mc:AlternateContent>
          <mc:Choice Requires="wps">
            <w:drawing>
              <wp:anchor distT="0" distB="0" distL="114300" distR="114300" simplePos="0" relativeHeight="251625984" behindDoc="0" locked="0" layoutInCell="1" allowOverlap="1" wp14:anchorId="37CCE6FD" wp14:editId="30695CDE">
                <wp:simplePos x="0" y="0"/>
                <wp:positionH relativeFrom="column">
                  <wp:posOffset>513080</wp:posOffset>
                </wp:positionH>
                <wp:positionV relativeFrom="paragraph">
                  <wp:posOffset>2578364</wp:posOffset>
                </wp:positionV>
                <wp:extent cx="2696845" cy="0"/>
                <wp:effectExtent l="0" t="19050" r="27305" b="19050"/>
                <wp:wrapNone/>
                <wp:docPr id="17" name="Conector recto 17"/>
                <wp:cNvGraphicFramePr/>
                <a:graphic xmlns:a="http://schemas.openxmlformats.org/drawingml/2006/main">
                  <a:graphicData uri="http://schemas.microsoft.com/office/word/2010/wordprocessingShape">
                    <wps:wsp>
                      <wps:cNvCnPr/>
                      <wps:spPr>
                        <a:xfrm>
                          <a:off x="0" y="0"/>
                          <a:ext cx="2696845"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8D2930" id="Conector recto 17" o:spid="_x0000_s1026" style="position:absolute;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4pt,203pt" to="252.75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" strokecolor="#205867 [1608]" strokeweight="2.25pt">
                <v:stroke dashstyle="dash"/>
              </v:line>
            </w:pict>
          </mc:Fallback>
        </mc:AlternateContent>
      </w:r>
      <w:r w:rsidR="0070258F">
        <w:rPr>
          <w:noProof/>
          <w:lang w:val="es-ES" w:eastAsia="es-ES"/>
        </w:rPr>
        <mc:AlternateContent>
          <mc:Choice Requires="wps">
            <w:drawing>
              <wp:anchor distT="0" distB="0" distL="114300" distR="114300" simplePos="0" relativeHeight="251622912" behindDoc="0" locked="0" layoutInCell="1" allowOverlap="1" wp14:anchorId="37805753" wp14:editId="551C72BC">
                <wp:simplePos x="0" y="0"/>
                <wp:positionH relativeFrom="column">
                  <wp:posOffset>509270</wp:posOffset>
                </wp:positionH>
                <wp:positionV relativeFrom="paragraph">
                  <wp:posOffset>1388374</wp:posOffset>
                </wp:positionV>
                <wp:extent cx="2696845" cy="0"/>
                <wp:effectExtent l="0" t="19050" r="27305" b="19050"/>
                <wp:wrapNone/>
                <wp:docPr id="13" name="Conector recto 13"/>
                <wp:cNvGraphicFramePr/>
                <a:graphic xmlns:a="http://schemas.openxmlformats.org/drawingml/2006/main">
                  <a:graphicData uri="http://schemas.microsoft.com/office/word/2010/wordprocessingShape">
                    <wps:wsp>
                      <wps:cNvCnPr/>
                      <wps:spPr>
                        <a:xfrm>
                          <a:off x="0" y="0"/>
                          <a:ext cx="2696845"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5BC13D" id="Conector recto 13" o:spid="_x0000_s1026" style="position:absolute;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1pt,109.3pt" to="252.45pt,10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" strokecolor="#205867 [1608]" strokeweight="2.25pt">
                <v:stroke dashstyle="dash"/>
              </v:line>
            </w:pict>
          </mc:Fallback>
        </mc:AlternateContent>
      </w:r>
      <w:r w:rsidR="0070258F">
        <w:rPr>
          <w:noProof/>
          <w:lang w:val="es-ES" w:eastAsia="es-ES"/>
        </w:rPr>
        <mc:AlternateContent>
          <mc:Choice Requires="wps">
            <w:drawing>
              <wp:anchor distT="0" distB="0" distL="114300" distR="114300" simplePos="0" relativeHeight="251619840" behindDoc="0" locked="0" layoutInCell="1" allowOverlap="1" wp14:anchorId="4D33F2A5" wp14:editId="3F6A7814">
                <wp:simplePos x="0" y="0"/>
                <wp:positionH relativeFrom="column">
                  <wp:posOffset>488315</wp:posOffset>
                </wp:positionH>
                <wp:positionV relativeFrom="paragraph">
                  <wp:posOffset>577479</wp:posOffset>
                </wp:positionV>
                <wp:extent cx="2696845" cy="0"/>
                <wp:effectExtent l="0" t="19050" r="27305" b="19050"/>
                <wp:wrapNone/>
                <wp:docPr id="12" name="Conector recto 12"/>
                <wp:cNvGraphicFramePr/>
                <a:graphic xmlns:a="http://schemas.openxmlformats.org/drawingml/2006/main">
                  <a:graphicData uri="http://schemas.microsoft.com/office/word/2010/wordprocessingShape">
                    <wps:wsp>
                      <wps:cNvCnPr/>
                      <wps:spPr>
                        <a:xfrm>
                          <a:off x="0" y="0"/>
                          <a:ext cx="2696845"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3B671A" id="Conector recto 12" o:spid="_x0000_s1026" style="position:absolute;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45pt,45.45pt" to="250.8pt,4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" strokecolor="#205867 [1608]" strokeweight="2.25pt">
                <v:stroke dashstyle="dash"/>
              </v:line>
            </w:pict>
          </mc:Fallback>
        </mc:AlternateContent>
      </w:r>
      <w:r w:rsidR="0070258F">
        <w:rPr>
          <w:noProof/>
          <w:lang w:val="es-ES" w:eastAsia="es-ES"/>
        </w:rPr>
        <w:drawing>
          <wp:inline distT="0" distB="0" distL="0" distR="0" wp14:anchorId="4C16A398" wp14:editId="728D72AD">
            <wp:extent cx="4572000" cy="3781425"/>
            <wp:effectExtent l="0" t="0" r="0"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72000" cy="3781425"/>
                    </a:xfrm>
                    <a:prstGeom prst="rect">
                      <a:avLst/>
                    </a:prstGeom>
                  </pic:spPr>
                </pic:pic>
              </a:graphicData>
            </a:graphic>
          </wp:inline>
        </w:drawing>
      </w:r>
      <w:r w:rsidR="00AE6FC1">
        <w:rPr>
          <w:noProof/>
          <w:lang w:val="es-ES" w:eastAsia="es-ES"/>
        </w:rPr>
        <mc:AlternateContent>
          <mc:Choice Requires="wps">
            <w:drawing>
              <wp:anchor distT="0" distB="0" distL="114300" distR="114300" simplePos="0" relativeHeight="251638272" behindDoc="0" locked="0" layoutInCell="1" allowOverlap="1" wp14:anchorId="4A061925" wp14:editId="187ECF9A">
                <wp:simplePos x="0" y="0"/>
                <wp:positionH relativeFrom="column">
                  <wp:posOffset>564515</wp:posOffset>
                </wp:positionH>
                <wp:positionV relativeFrom="paragraph">
                  <wp:posOffset>3032496</wp:posOffset>
                </wp:positionV>
                <wp:extent cx="461010" cy="254000"/>
                <wp:effectExtent l="0" t="0" r="15240" b="12700"/>
                <wp:wrapNone/>
                <wp:docPr id="49" name="Cuadro de texto 49"/>
                <wp:cNvGraphicFramePr/>
                <a:graphic xmlns:a="http://schemas.openxmlformats.org/drawingml/2006/main">
                  <a:graphicData uri="http://schemas.microsoft.com/office/word/2010/wordprocessingShape">
                    <wps:wsp>
                      <wps:cNvSpPr txBox="1"/>
                      <wps:spPr>
                        <a:xfrm>
                          <a:off x="0" y="0"/>
                          <a:ext cx="461010" cy="254000"/>
                        </a:xfrm>
                        <a:prstGeom prst="rect">
                          <a:avLst/>
                        </a:prstGeom>
                        <a:solidFill>
                          <a:schemeClr val="accent2"/>
                        </a:solidFill>
                        <a:ln w="6350">
                          <a:solidFill>
                            <a:prstClr val="black"/>
                          </a:solidFill>
                        </a:ln>
                      </wps:spPr>
                      <wps:txbx>
                        <w:txbxContent>
                          <w:p w14:paraId="675676A2" w14:textId="77777777" w:rsidR="00885ABC" w:rsidRPr="008B72BD" w:rsidRDefault="00885ABC" w:rsidP="00C740D5">
                            <w:pPr>
                              <w:rPr>
                                <w:b/>
                                <w:lang w:val="es-ES"/>
                              </w:rPr>
                            </w:pPr>
                            <w:r w:rsidRPr="008B72BD">
                              <w:rPr>
                                <w:b/>
                                <w:lang w:val="es-ES"/>
                              </w:rPr>
                              <w:t>EX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061925" id="Cuadro de texto 49" o:spid="_x0000_s1032" type="#_x0000_t202" style="position:absolute;left:0;text-align:left;margin-left:44.45pt;margin-top:238.8pt;width:36.3pt;height:20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" fillcolor="#c0504d [3205]" strokeweight=".5pt">
                <v:textbox>
                  <w:txbxContent>
                    <w:p w14:paraId="675676A2" w14:textId="77777777" w:rsidR="00885ABC" w:rsidRPr="008B72BD" w:rsidRDefault="00885ABC" w:rsidP="00C740D5">
                      <w:pPr>
                        <w:rPr>
                          <w:b/>
                          <w:lang w:val="es-ES"/>
                        </w:rPr>
                      </w:pPr>
                      <w:r w:rsidRPr="008B72BD">
                        <w:rPr>
                          <w:b/>
                          <w:lang w:val="es-ES"/>
                        </w:rPr>
                        <w:t>EX1</w:t>
                      </w:r>
                    </w:p>
                  </w:txbxContent>
                </v:textbox>
              </v:shape>
            </w:pict>
          </mc:Fallback>
        </mc:AlternateContent>
      </w:r>
    </w:p>
    <w:p w14:paraId="7D359D4E" w14:textId="77777777" w:rsidR="00D60D51" w:rsidRDefault="00D60D51" w:rsidP="001E0AB6">
      <w:pPr>
        <w:pStyle w:val="Descripcin"/>
        <w:jc w:val="center"/>
      </w:pPr>
      <w:bookmarkStart w:id="9" w:name="_Ref61362122"/>
      <w:bookmarkStart w:id="10" w:name="_Ref66003919"/>
      <w:bookmarkStart w:id="11" w:name="_Ref66429426"/>
    </w:p>
    <w:p w14:paraId="41CC6AF3" w14:textId="593A49E7" w:rsidR="001E0AB6" w:rsidRDefault="001E0AB6" w:rsidP="001E0AB6">
      <w:pPr>
        <w:pStyle w:val="Descripcin"/>
        <w:jc w:val="center"/>
        <w:rPr>
          <w:rFonts w:eastAsia="Arial" w:cs="Arial"/>
        </w:rPr>
      </w:pPr>
      <w:bookmarkStart w:id="12" w:name="_Ref78100860"/>
      <w:r>
        <w:t xml:space="preserve">Figure </w:t>
      </w:r>
      <w:r>
        <w:fldChar w:fldCharType="begin"/>
      </w:r>
      <w:r>
        <w:instrText>SEQ Figure \* ARABIC</w:instrText>
      </w:r>
      <w:r>
        <w:fldChar w:fldCharType="separate"/>
      </w:r>
      <w:r w:rsidR="00AC2140">
        <w:rPr>
          <w:noProof/>
        </w:rPr>
        <w:t>3</w:t>
      </w:r>
      <w:r>
        <w:fldChar w:fldCharType="end"/>
      </w:r>
      <w:bookmarkEnd w:id="9"/>
      <w:bookmarkEnd w:id="10"/>
      <w:bookmarkEnd w:id="11"/>
      <w:bookmarkEnd w:id="12"/>
      <w:r>
        <w:t xml:space="preserve">. Verilator simulation for the </w:t>
      </w:r>
      <w:r w:rsidR="007B6F93">
        <w:t xml:space="preserve">execution of the first </w:t>
      </w:r>
      <w:r w:rsidR="007B6F93" w:rsidRPr="007B6F93">
        <w:rPr>
          <w:rFonts w:ascii="Courier New" w:hAnsi="Courier New" w:cs="Courier New"/>
        </w:rPr>
        <w:t xml:space="preserve">beq </w:t>
      </w:r>
      <w:r w:rsidR="00E27AC2">
        <w:t>in</w:t>
      </w:r>
      <w:r w:rsidR="00B120AB">
        <w:t xml:space="preserve"> </w:t>
      </w:r>
      <w:r w:rsidR="00B120AB">
        <w:fldChar w:fldCharType="begin"/>
      </w:r>
      <w:r w:rsidR="00B120AB">
        <w:instrText xml:space="preserve"> REF _Ref67747211 \h </w:instrText>
      </w:r>
      <w:r w:rsidR="00B120AB">
        <w:fldChar w:fldCharType="separate"/>
      </w:r>
      <w:r w:rsidR="00AC2140" w:rsidRPr="00451E62">
        <w:t xml:space="preserve">Figure </w:t>
      </w:r>
      <w:r w:rsidR="00AC2140">
        <w:rPr>
          <w:noProof/>
        </w:rPr>
        <w:t>2</w:t>
      </w:r>
      <w:r w:rsidR="00B120AB">
        <w:fldChar w:fldCharType="end"/>
      </w:r>
    </w:p>
    <w:p w14:paraId="5A2FD1BB" w14:textId="39271BF1" w:rsidR="001E0AB6" w:rsidRDefault="001E0AB6" w:rsidP="001E0AB6">
      <w:pPr>
        <w:rPr>
          <w:rFonts w:cs="Arial"/>
        </w:rPr>
      </w:pPr>
    </w:p>
    <w:p w14:paraId="778DCA86" w14:textId="26AFCD58" w:rsidR="001E0AB6" w:rsidRPr="00DF27E6" w:rsidRDefault="001E0AB6" w:rsidP="001E0AB6">
      <w:r>
        <w:rPr>
          <w:rFonts w:cs="Arial"/>
        </w:rPr>
        <w:t xml:space="preserve">Analyse the waveform from </w:t>
      </w:r>
      <w:r w:rsidR="008F07E7">
        <w:rPr>
          <w:rFonts w:cs="Arial"/>
        </w:rPr>
        <w:fldChar w:fldCharType="begin"/>
      </w:r>
      <w:r w:rsidR="008F07E7">
        <w:rPr>
          <w:rFonts w:cs="Arial"/>
        </w:rPr>
        <w:instrText xml:space="preserve"> REF _Ref78100860 \h </w:instrText>
      </w:r>
      <w:r w:rsidR="008F07E7">
        <w:rPr>
          <w:rFonts w:cs="Arial"/>
        </w:rPr>
      </w:r>
      <w:r w:rsidR="008F07E7">
        <w:rPr>
          <w:rFonts w:cs="Arial"/>
        </w:rPr>
        <w:fldChar w:fldCharType="separate"/>
      </w:r>
      <w:r w:rsidR="00AC2140">
        <w:t xml:space="preserve">Figure </w:t>
      </w:r>
      <w:r w:rsidR="00AC2140">
        <w:rPr>
          <w:noProof/>
        </w:rPr>
        <w:t>3</w:t>
      </w:r>
      <w:r w:rsidR="008F07E7">
        <w:rPr>
          <w:rFonts w:cs="Arial"/>
        </w:rPr>
        <w:fldChar w:fldCharType="end"/>
      </w:r>
      <w:r w:rsidR="008F07E7">
        <w:rPr>
          <w:rFonts w:cs="Arial"/>
        </w:rPr>
        <w:t xml:space="preserve"> </w:t>
      </w:r>
      <w:r>
        <w:rPr>
          <w:rFonts w:cs="Arial"/>
        </w:rPr>
        <w:t xml:space="preserve">and the diagram from </w:t>
      </w:r>
      <w:r w:rsidR="00612053">
        <w:rPr>
          <w:rFonts w:cs="Arial"/>
        </w:rPr>
        <w:fldChar w:fldCharType="begin"/>
      </w:r>
      <w:r w:rsidR="00612053">
        <w:rPr>
          <w:rFonts w:cs="Arial"/>
        </w:rPr>
        <w:instrText xml:space="preserve"> REF _Ref65995151 \h </w:instrText>
      </w:r>
      <w:r w:rsidR="00612053">
        <w:rPr>
          <w:rFonts w:cs="Arial"/>
        </w:rPr>
      </w:r>
      <w:r w:rsidR="00612053">
        <w:rPr>
          <w:rFonts w:cs="Arial"/>
        </w:rPr>
        <w:fldChar w:fldCharType="separate"/>
      </w:r>
      <w:r w:rsidR="00AC2140">
        <w:t xml:space="preserve">Figure </w:t>
      </w:r>
      <w:r w:rsidR="00AC2140">
        <w:rPr>
          <w:noProof/>
        </w:rPr>
        <w:t>1</w:t>
      </w:r>
      <w:r w:rsidR="00612053">
        <w:rPr>
          <w:rFonts w:cs="Arial"/>
        </w:rPr>
        <w:fldChar w:fldCharType="end"/>
      </w:r>
      <w:r w:rsidR="00612053">
        <w:rPr>
          <w:rFonts w:cs="Arial"/>
        </w:rPr>
        <w:t xml:space="preserve"> </w:t>
      </w:r>
      <w:r>
        <w:rPr>
          <w:rFonts w:cs="Arial"/>
        </w:rPr>
        <w:t xml:space="preserve">at the same time. </w:t>
      </w:r>
      <w:r w:rsidR="008F07E7">
        <w:rPr>
          <w:rFonts w:cs="Arial"/>
        </w:rPr>
        <w:fldChar w:fldCharType="begin"/>
      </w:r>
      <w:r w:rsidR="008F07E7">
        <w:rPr>
          <w:rFonts w:cs="Arial"/>
        </w:rPr>
        <w:instrText xml:space="preserve"> REF _Ref78100860 \h </w:instrText>
      </w:r>
      <w:r w:rsidR="008F07E7">
        <w:rPr>
          <w:rFonts w:cs="Arial"/>
        </w:rPr>
      </w:r>
      <w:r w:rsidR="008F07E7">
        <w:rPr>
          <w:rFonts w:cs="Arial"/>
        </w:rPr>
        <w:fldChar w:fldCharType="separate"/>
      </w:r>
      <w:r w:rsidR="00AC2140">
        <w:t xml:space="preserve">Figure </w:t>
      </w:r>
      <w:r w:rsidR="00AC2140">
        <w:rPr>
          <w:noProof/>
        </w:rPr>
        <w:t>3</w:t>
      </w:r>
      <w:r w:rsidR="008F07E7">
        <w:rPr>
          <w:rFonts w:cs="Arial"/>
        </w:rPr>
        <w:fldChar w:fldCharType="end"/>
      </w:r>
      <w:r w:rsidR="00D83561">
        <w:rPr>
          <w:rFonts w:cs="Arial"/>
        </w:rPr>
        <w:t xml:space="preserve"> show</w:t>
      </w:r>
      <w:r w:rsidR="00E27AC2">
        <w:rPr>
          <w:rFonts w:cs="Arial"/>
        </w:rPr>
        <w:t>s</w:t>
      </w:r>
      <w:r>
        <w:rPr>
          <w:rFonts w:cs="Arial"/>
        </w:rPr>
        <w:t xml:space="preserve"> </w:t>
      </w:r>
      <w:r w:rsidR="00E06D1D">
        <w:rPr>
          <w:rFonts w:cs="Arial"/>
        </w:rPr>
        <w:t xml:space="preserve">three consecutive </w:t>
      </w:r>
      <w:r w:rsidR="00D83561">
        <w:rPr>
          <w:rFonts w:cs="Arial"/>
        </w:rPr>
        <w:t>cycles</w:t>
      </w:r>
      <w:r w:rsidR="00E06D1D">
        <w:rPr>
          <w:rFonts w:cs="Arial"/>
        </w:rPr>
        <w:t>: Decode</w:t>
      </w:r>
      <w:r w:rsidR="00D83561">
        <w:rPr>
          <w:rFonts w:cs="Arial"/>
        </w:rPr>
        <w:t xml:space="preserve"> of the </w:t>
      </w:r>
      <w:r w:rsidR="00D83561" w:rsidRPr="00D83561">
        <w:rPr>
          <w:rFonts w:ascii="Courier New" w:hAnsi="Courier New" w:cs="Courier New"/>
        </w:rPr>
        <w:t>beq</w:t>
      </w:r>
      <w:r w:rsidR="003E0DD1" w:rsidRPr="003E0DD1">
        <w:rPr>
          <w:rFonts w:cs="Arial"/>
        </w:rPr>
        <w:t xml:space="preserve"> (cycle </w:t>
      </w:r>
      <w:r w:rsidR="003E0DD1" w:rsidRPr="003E0DD1">
        <w:rPr>
          <w:rFonts w:cs="Arial"/>
          <w:i/>
        </w:rPr>
        <w:t>i</w:t>
      </w:r>
      <w:r w:rsidR="003E0DD1" w:rsidRPr="003E0DD1">
        <w:rPr>
          <w:rFonts w:cs="Arial"/>
        </w:rPr>
        <w:t>)</w:t>
      </w:r>
      <w:r w:rsidR="00E06D1D">
        <w:rPr>
          <w:rFonts w:cs="Arial"/>
        </w:rPr>
        <w:t xml:space="preserve">, EX1 </w:t>
      </w:r>
      <w:r w:rsidR="00D83561">
        <w:rPr>
          <w:rFonts w:cs="Arial"/>
        </w:rPr>
        <w:t xml:space="preserve">of the </w:t>
      </w:r>
      <w:r w:rsidR="00D83561" w:rsidRPr="00D83561">
        <w:rPr>
          <w:rFonts w:ascii="Courier New" w:hAnsi="Courier New" w:cs="Courier New"/>
        </w:rPr>
        <w:t>beq</w:t>
      </w:r>
      <w:r w:rsidR="003E0DD1" w:rsidRPr="003E0DD1">
        <w:rPr>
          <w:rFonts w:cs="Arial"/>
        </w:rPr>
        <w:t xml:space="preserve"> (cycle </w:t>
      </w:r>
      <w:r w:rsidR="003E0DD1" w:rsidRPr="003E0DD1">
        <w:rPr>
          <w:rFonts w:cs="Arial"/>
          <w:i/>
        </w:rPr>
        <w:t>i</w:t>
      </w:r>
      <w:r w:rsidR="003E0DD1">
        <w:rPr>
          <w:rFonts w:cs="Arial"/>
          <w:i/>
        </w:rPr>
        <w:t>+1</w:t>
      </w:r>
      <w:r w:rsidR="003E0DD1" w:rsidRPr="003E0DD1">
        <w:rPr>
          <w:rFonts w:cs="Arial"/>
        </w:rPr>
        <w:t>)</w:t>
      </w:r>
      <w:r w:rsidR="003E0DD1">
        <w:rPr>
          <w:rFonts w:cs="Arial"/>
        </w:rPr>
        <w:t>,</w:t>
      </w:r>
      <w:r w:rsidR="00D83561">
        <w:rPr>
          <w:rFonts w:cs="Arial"/>
        </w:rPr>
        <w:t xml:space="preserve"> </w:t>
      </w:r>
      <w:r w:rsidR="00E06D1D">
        <w:rPr>
          <w:rFonts w:cs="Arial"/>
        </w:rPr>
        <w:t xml:space="preserve">and </w:t>
      </w:r>
      <w:r w:rsidR="00D83561">
        <w:rPr>
          <w:rFonts w:cs="Arial"/>
        </w:rPr>
        <w:t>selection of the next PC at FC1</w:t>
      </w:r>
      <w:r w:rsidR="0032037B">
        <w:rPr>
          <w:rFonts w:cs="Arial"/>
        </w:rPr>
        <w:t xml:space="preserve"> after resolving the </w:t>
      </w:r>
      <w:r w:rsidR="0032037B" w:rsidRPr="00D83561">
        <w:rPr>
          <w:rFonts w:ascii="Courier New" w:hAnsi="Courier New" w:cs="Courier New"/>
        </w:rPr>
        <w:t>beq</w:t>
      </w:r>
      <w:r w:rsidR="003E0DD1" w:rsidRPr="003E0DD1">
        <w:rPr>
          <w:rFonts w:cs="Arial"/>
        </w:rPr>
        <w:t xml:space="preserve"> (cycle </w:t>
      </w:r>
      <w:r w:rsidR="003E0DD1" w:rsidRPr="003E0DD1">
        <w:rPr>
          <w:rFonts w:cs="Arial"/>
          <w:i/>
        </w:rPr>
        <w:t>i</w:t>
      </w:r>
      <w:r w:rsidR="003E0DD1">
        <w:rPr>
          <w:rFonts w:cs="Arial"/>
          <w:i/>
        </w:rPr>
        <w:t>+2</w:t>
      </w:r>
      <w:r w:rsidR="003E0DD1" w:rsidRPr="003E0DD1">
        <w:rPr>
          <w:rFonts w:cs="Arial"/>
        </w:rPr>
        <w:t>)</w:t>
      </w:r>
      <w:r>
        <w:rPr>
          <w:rFonts w:cs="Arial"/>
        </w:rPr>
        <w:t>.</w:t>
      </w:r>
    </w:p>
    <w:p w14:paraId="159F5D7C" w14:textId="77777777" w:rsidR="001E0AB6" w:rsidRPr="005D5FD1" w:rsidRDefault="001E0AB6" w:rsidP="001E0AB6">
      <w:pPr>
        <w:rPr>
          <w:rFonts w:cs="Arial"/>
        </w:rPr>
      </w:pPr>
    </w:p>
    <w:p w14:paraId="1DD2199E" w14:textId="732A36DC" w:rsidR="001E0AB6" w:rsidRDefault="00330EBE" w:rsidP="001E0AB6">
      <w:pPr>
        <w:pStyle w:val="Prrafodelista"/>
        <w:numPr>
          <w:ilvl w:val="0"/>
          <w:numId w:val="21"/>
        </w:numPr>
        <w:rPr>
          <w:rFonts w:cs="Arial"/>
        </w:rPr>
      </w:pPr>
      <w:r w:rsidRPr="00141F8F">
        <w:rPr>
          <w:rFonts w:cs="Arial"/>
          <w:b/>
          <w:color w:val="0070C0"/>
        </w:rPr>
        <w:t xml:space="preserve">Cycle </w:t>
      </w:r>
      <w:r w:rsidRPr="00141F8F">
        <w:rPr>
          <w:rFonts w:cs="Arial"/>
          <w:b/>
          <w:i/>
          <w:color w:val="0070C0"/>
        </w:rPr>
        <w:t>i</w:t>
      </w:r>
      <w:r>
        <w:rPr>
          <w:rFonts w:cs="Arial"/>
          <w:b/>
        </w:rPr>
        <w:t xml:space="preserve"> - </w:t>
      </w:r>
      <w:r w:rsidR="00E06D1D">
        <w:rPr>
          <w:rFonts w:cs="Arial"/>
          <w:b/>
        </w:rPr>
        <w:t>Decode</w:t>
      </w:r>
      <w:r w:rsidR="001E0AB6" w:rsidRPr="00E06D1D">
        <w:rPr>
          <w:rFonts w:cs="Arial"/>
          <w:b/>
        </w:rPr>
        <w:t xml:space="preserve"> </w:t>
      </w:r>
      <w:r w:rsidR="00C16B65">
        <w:rPr>
          <w:rFonts w:cs="Arial"/>
          <w:b/>
        </w:rPr>
        <w:t>stage</w:t>
      </w:r>
      <w:r w:rsidR="008706A6">
        <w:rPr>
          <w:rFonts w:cs="Arial"/>
          <w:b/>
        </w:rPr>
        <w:t xml:space="preserve"> for the </w:t>
      </w:r>
      <w:r w:rsidR="00390F8D">
        <w:rPr>
          <w:rFonts w:ascii="Courier New" w:hAnsi="Courier New" w:cs="Courier New"/>
          <w:b/>
        </w:rPr>
        <w:t>beq</w:t>
      </w:r>
      <w:r w:rsidR="008706A6" w:rsidRPr="008706A6">
        <w:rPr>
          <w:rFonts w:ascii="Courier New" w:hAnsi="Courier New" w:cs="Courier New"/>
          <w:b/>
        </w:rPr>
        <w:t xml:space="preserve"> </w:t>
      </w:r>
      <w:r w:rsidR="008706A6">
        <w:rPr>
          <w:rFonts w:cs="Arial"/>
          <w:b/>
        </w:rPr>
        <w:t>instruction</w:t>
      </w:r>
      <w:r w:rsidR="001E0AB6">
        <w:rPr>
          <w:rFonts w:cs="Arial"/>
        </w:rPr>
        <w:t xml:space="preserve">: Signal </w:t>
      </w:r>
      <w:r w:rsidR="001E0AB6">
        <w:rPr>
          <w:rFonts w:ascii="Courier New" w:hAnsi="Courier New" w:cs="Courier New"/>
        </w:rPr>
        <w:t>dec_i0_pc_d_ext</w:t>
      </w:r>
      <w:r w:rsidR="001E0AB6">
        <w:rPr>
          <w:rFonts w:cs="Arial"/>
        </w:rPr>
        <w:t xml:space="preserve"> contains the address of the instruction </w:t>
      </w:r>
      <w:r w:rsidR="00E27AC2">
        <w:rPr>
          <w:rFonts w:cs="Arial"/>
        </w:rPr>
        <w:t xml:space="preserve">in </w:t>
      </w:r>
      <w:r w:rsidR="003E0DD1">
        <w:rPr>
          <w:rFonts w:cs="Arial"/>
        </w:rPr>
        <w:t xml:space="preserve">the Decode </w:t>
      </w:r>
      <w:r w:rsidR="00C16B65">
        <w:rPr>
          <w:rFonts w:cs="Arial"/>
        </w:rPr>
        <w:t>stage</w:t>
      </w:r>
      <w:r w:rsidR="00E27AC2">
        <w:rPr>
          <w:rFonts w:cs="Arial"/>
        </w:rPr>
        <w:t xml:space="preserve"> (in Way 0)</w:t>
      </w:r>
      <w:r w:rsidR="001E0AB6">
        <w:rPr>
          <w:rFonts w:cs="Arial"/>
        </w:rPr>
        <w:t>, which for the</w:t>
      </w:r>
      <w:r w:rsidR="005D6FF1">
        <w:rPr>
          <w:rFonts w:cs="Arial"/>
        </w:rPr>
        <w:t xml:space="preserve"> first</w:t>
      </w:r>
      <w:r w:rsidR="001E0AB6">
        <w:rPr>
          <w:rFonts w:cs="Arial"/>
        </w:rPr>
        <w:t xml:space="preserve"> </w:t>
      </w:r>
      <w:r w:rsidR="00390F8D">
        <w:rPr>
          <w:rFonts w:ascii="Courier New" w:hAnsi="Courier New" w:cs="Courier New"/>
        </w:rPr>
        <w:t>beq</w:t>
      </w:r>
      <w:r w:rsidR="00AE6FC1">
        <w:rPr>
          <w:rFonts w:cs="Arial"/>
        </w:rPr>
        <w:t xml:space="preserve"> is 0x0000</w:t>
      </w:r>
      <w:r>
        <w:rPr>
          <w:rFonts w:cs="Arial"/>
        </w:rPr>
        <w:t>01A8</w:t>
      </w:r>
      <w:r w:rsidR="001E0AB6">
        <w:rPr>
          <w:rFonts w:cs="Arial"/>
        </w:rPr>
        <w:t xml:space="preserve">, and signal </w:t>
      </w:r>
      <w:r w:rsidR="001E0AB6">
        <w:rPr>
          <w:rFonts w:ascii="Courier New" w:hAnsi="Courier New" w:cs="Courier New"/>
        </w:rPr>
        <w:t>dec</w:t>
      </w:r>
      <w:r w:rsidR="001E0AB6" w:rsidRPr="005D5FD1">
        <w:rPr>
          <w:rFonts w:ascii="Courier New" w:hAnsi="Courier New" w:cs="Courier New"/>
        </w:rPr>
        <w:t>_i0_instr</w:t>
      </w:r>
      <w:r w:rsidR="001E0AB6">
        <w:rPr>
          <w:rFonts w:ascii="Courier New" w:hAnsi="Courier New" w:cs="Courier New"/>
        </w:rPr>
        <w:t>_d</w:t>
      </w:r>
      <w:r w:rsidR="001E0AB6">
        <w:rPr>
          <w:rFonts w:cs="Arial"/>
        </w:rPr>
        <w:t xml:space="preserve"> </w:t>
      </w:r>
      <w:r w:rsidR="00390F8D">
        <w:rPr>
          <w:rFonts w:cs="Arial"/>
        </w:rPr>
        <w:t>(usually called</w:t>
      </w:r>
      <w:r w:rsidR="00E27AC2">
        <w:rPr>
          <w:rFonts w:cs="Arial"/>
        </w:rPr>
        <w:t xml:space="preserve"> the Instruction Register (IR)</w:t>
      </w:r>
      <w:r w:rsidR="00390F8D">
        <w:rPr>
          <w:rFonts w:cs="Arial"/>
        </w:rPr>
        <w:t xml:space="preserve"> </w:t>
      </w:r>
      <w:r w:rsidR="003E0DD1">
        <w:rPr>
          <w:rFonts w:cs="Arial"/>
        </w:rPr>
        <w:t>in textbooks</w:t>
      </w:r>
      <w:r w:rsidR="00390F8D">
        <w:rPr>
          <w:rFonts w:cs="Arial"/>
        </w:rPr>
        <w:t xml:space="preserve">) </w:t>
      </w:r>
      <w:r w:rsidR="001E0AB6">
        <w:rPr>
          <w:rFonts w:cs="Arial"/>
        </w:rPr>
        <w:t>contains the 32-bit machine instruction</w:t>
      </w:r>
      <w:r w:rsidR="00390F8D">
        <w:rPr>
          <w:rFonts w:cs="Arial"/>
        </w:rPr>
        <w:t xml:space="preserve">, which for the </w:t>
      </w:r>
      <w:r w:rsidR="000A43AA">
        <w:rPr>
          <w:rFonts w:cs="Arial"/>
        </w:rPr>
        <w:t xml:space="preserve">first </w:t>
      </w:r>
      <w:r w:rsidR="00390F8D" w:rsidRPr="00390F8D">
        <w:rPr>
          <w:rFonts w:ascii="Courier New" w:hAnsi="Courier New" w:cs="Courier New"/>
        </w:rPr>
        <w:t>beq</w:t>
      </w:r>
      <w:r w:rsidR="00390F8D">
        <w:rPr>
          <w:rFonts w:cs="Arial"/>
        </w:rPr>
        <w:t xml:space="preserve"> is</w:t>
      </w:r>
      <w:r w:rsidR="001E0AB6">
        <w:rPr>
          <w:rFonts w:cs="Arial"/>
        </w:rPr>
        <w:t xml:space="preserve"> 0x</w:t>
      </w:r>
      <w:r w:rsidR="00390F8D">
        <w:rPr>
          <w:rFonts w:cs="Arial"/>
        </w:rPr>
        <w:t>07DE0</w:t>
      </w:r>
      <w:r w:rsidR="00AE6FC1">
        <w:rPr>
          <w:rFonts w:cs="Arial"/>
        </w:rPr>
        <w:t>0</w:t>
      </w:r>
      <w:r w:rsidR="00390F8D">
        <w:rPr>
          <w:rFonts w:cs="Arial"/>
        </w:rPr>
        <w:t>63</w:t>
      </w:r>
      <w:r w:rsidR="001E0AB6">
        <w:rPr>
          <w:rFonts w:cs="Arial"/>
        </w:rPr>
        <w:t xml:space="preserve"> (</w:t>
      </w:r>
      <w:r w:rsidR="003E0DD1">
        <w:rPr>
          <w:rFonts w:cs="Arial"/>
        </w:rPr>
        <w:t xml:space="preserve">in binary: </w:t>
      </w:r>
      <w:r w:rsidR="00390F8D">
        <w:rPr>
          <w:rFonts w:cs="Arial"/>
        </w:rPr>
        <w:t>0000</w:t>
      </w:r>
      <w:r w:rsidR="001E0AB6">
        <w:rPr>
          <w:rFonts w:cs="Arial"/>
        </w:rPr>
        <w:t xml:space="preserve"> </w:t>
      </w:r>
      <w:r w:rsidR="00390F8D">
        <w:rPr>
          <w:rFonts w:cs="Arial"/>
        </w:rPr>
        <w:t>01</w:t>
      </w:r>
      <w:r w:rsidR="001E0AB6">
        <w:rPr>
          <w:rFonts w:cs="Arial"/>
        </w:rPr>
        <w:t xml:space="preserve">11 1101 1110 </w:t>
      </w:r>
      <w:r w:rsidR="00390F8D">
        <w:rPr>
          <w:rFonts w:cs="Arial"/>
        </w:rPr>
        <w:t>0000</w:t>
      </w:r>
      <w:r w:rsidR="001E0AB6">
        <w:rPr>
          <w:rFonts w:cs="Arial"/>
        </w:rPr>
        <w:t xml:space="preserve"> </w:t>
      </w:r>
      <w:r w:rsidR="00AE6FC1">
        <w:rPr>
          <w:rFonts w:cs="Arial"/>
        </w:rPr>
        <w:t>000</w:t>
      </w:r>
      <w:r w:rsidR="001E0AB6">
        <w:rPr>
          <w:rFonts w:cs="Arial"/>
        </w:rPr>
        <w:t xml:space="preserve">0 </w:t>
      </w:r>
      <w:r w:rsidR="00390F8D">
        <w:rPr>
          <w:rFonts w:cs="Arial"/>
        </w:rPr>
        <w:t>0</w:t>
      </w:r>
      <w:r w:rsidR="001E0AB6">
        <w:rPr>
          <w:rFonts w:cs="Arial"/>
        </w:rPr>
        <w:t>110 0011).</w:t>
      </w:r>
    </w:p>
    <w:p w14:paraId="202D8563" w14:textId="77777777" w:rsidR="001E0AB6" w:rsidRDefault="001E0AB6" w:rsidP="001E0AB6">
      <w:pPr>
        <w:pStyle w:val="Prrafodelista"/>
        <w:ind w:left="720"/>
        <w:rPr>
          <w:rFonts w:cs="Arial"/>
        </w:rPr>
      </w:pPr>
    </w:p>
    <w:p w14:paraId="0D62E948" w14:textId="247DEB60" w:rsidR="001E0AB6" w:rsidRDefault="001E0AB6" w:rsidP="001E0AB6">
      <w:pPr>
        <w:pStyle w:val="Prrafodelista"/>
        <w:ind w:left="720"/>
        <w:rPr>
          <w:rFonts w:cs="Arial"/>
        </w:rPr>
      </w:pPr>
      <w:r>
        <w:rPr>
          <w:rFonts w:cs="Arial"/>
        </w:rPr>
        <w:t xml:space="preserve">In RISC-V, the opcode for the </w:t>
      </w:r>
      <w:r w:rsidR="001D48B4">
        <w:rPr>
          <w:rFonts w:ascii="Courier New" w:hAnsi="Courier New" w:cs="Courier New"/>
        </w:rPr>
        <w:t>beq</w:t>
      </w:r>
      <w:r w:rsidRPr="005D5FD1">
        <w:rPr>
          <w:rFonts w:ascii="Courier New" w:hAnsi="Courier New" w:cs="Courier New"/>
        </w:rPr>
        <w:t xml:space="preserve"> </w:t>
      </w:r>
      <w:r>
        <w:rPr>
          <w:rFonts w:cs="Arial"/>
        </w:rPr>
        <w:t>instruction is (see Appendix B of [</w:t>
      </w:r>
      <w:r w:rsidR="0044065C">
        <w:rPr>
          <w:rFonts w:cs="Arial"/>
        </w:rPr>
        <w:t>DDCARV</w:t>
      </w:r>
      <w:r>
        <w:rPr>
          <w:rFonts w:cs="Arial"/>
        </w:rPr>
        <w:t>]):</w:t>
      </w:r>
    </w:p>
    <w:p w14:paraId="269C191E" w14:textId="67039122" w:rsidR="001E0AB6" w:rsidRDefault="001E0AB6" w:rsidP="001E0AB6">
      <w:pPr>
        <w:pStyle w:val="Prrafodelista"/>
        <w:ind w:left="720" w:firstLine="720"/>
        <w:rPr>
          <w:rFonts w:cs="Arial"/>
        </w:rPr>
      </w:pPr>
      <w:r>
        <w:rPr>
          <w:rFonts w:ascii="Courier New" w:hAnsi="Courier New" w:cs="Courier New"/>
        </w:rPr>
        <w:t>imm</w:t>
      </w:r>
      <w:r w:rsidRPr="00560FE1">
        <w:rPr>
          <w:rFonts w:ascii="Courier New" w:hAnsi="Courier New" w:cs="Courier New"/>
          <w:vertAlign w:val="subscript"/>
        </w:rPr>
        <w:t>12,10:5</w:t>
      </w:r>
      <w:r w:rsidRPr="005D5FD1">
        <w:rPr>
          <w:rFonts w:ascii="Courier New" w:hAnsi="Courier New" w:cs="Courier New"/>
        </w:rPr>
        <w:t xml:space="preserve"> | rs2 | rs1 | 00</w:t>
      </w:r>
      <w:r w:rsidR="001D48B4">
        <w:rPr>
          <w:rFonts w:ascii="Courier New" w:hAnsi="Courier New" w:cs="Courier New"/>
        </w:rPr>
        <w:t>0</w:t>
      </w:r>
      <w:r w:rsidRPr="005D5FD1">
        <w:rPr>
          <w:rFonts w:ascii="Courier New" w:hAnsi="Courier New" w:cs="Courier New"/>
        </w:rPr>
        <w:t xml:space="preserve"> | </w:t>
      </w:r>
      <w:r>
        <w:rPr>
          <w:rFonts w:ascii="Courier New" w:hAnsi="Courier New" w:cs="Courier New"/>
        </w:rPr>
        <w:t>imm</w:t>
      </w:r>
      <w:r w:rsidRPr="00560FE1">
        <w:rPr>
          <w:rFonts w:ascii="Courier New" w:hAnsi="Courier New" w:cs="Courier New"/>
          <w:vertAlign w:val="subscript"/>
        </w:rPr>
        <w:t>4:1,11</w:t>
      </w:r>
      <w:r w:rsidRPr="005D5FD1">
        <w:rPr>
          <w:rFonts w:ascii="Courier New" w:hAnsi="Courier New" w:cs="Courier New"/>
        </w:rPr>
        <w:t xml:space="preserve"> | </w:t>
      </w:r>
      <w:r>
        <w:rPr>
          <w:rFonts w:ascii="Courier New" w:hAnsi="Courier New" w:cs="Courier New"/>
        </w:rPr>
        <w:t>11</w:t>
      </w:r>
      <w:r w:rsidRPr="005D5FD1">
        <w:rPr>
          <w:rFonts w:ascii="Courier New" w:hAnsi="Courier New" w:cs="Courier New"/>
        </w:rPr>
        <w:t>000</w:t>
      </w:r>
      <w:r>
        <w:rPr>
          <w:rFonts w:ascii="Courier New" w:hAnsi="Courier New" w:cs="Courier New"/>
        </w:rPr>
        <w:t>11</w:t>
      </w:r>
    </w:p>
    <w:p w14:paraId="6BF07F10" w14:textId="77777777" w:rsidR="00E27AC2" w:rsidRDefault="00E27AC2" w:rsidP="001E0AB6">
      <w:pPr>
        <w:pStyle w:val="Prrafodelista"/>
        <w:ind w:left="720"/>
        <w:rPr>
          <w:rFonts w:cs="Arial"/>
        </w:rPr>
      </w:pPr>
    </w:p>
    <w:p w14:paraId="4D7C62F3" w14:textId="2B07B8DC" w:rsidR="001E0AB6" w:rsidRPr="00575D13" w:rsidRDefault="001E0AB6" w:rsidP="001E0AB6">
      <w:pPr>
        <w:pStyle w:val="Prrafodelista"/>
        <w:ind w:left="720"/>
        <w:rPr>
          <w:rFonts w:ascii="Courier New" w:hAnsi="Courier New" w:cs="Courier New"/>
        </w:rPr>
      </w:pPr>
      <w:r>
        <w:rPr>
          <w:rFonts w:cs="Arial"/>
        </w:rPr>
        <w:t xml:space="preserve">so you can verify that </w:t>
      </w:r>
      <w:r w:rsidR="001D48B4">
        <w:rPr>
          <w:rFonts w:cs="Arial"/>
        </w:rPr>
        <w:t>0x07DE</w:t>
      </w:r>
      <w:r w:rsidR="00AE6FC1">
        <w:rPr>
          <w:rFonts w:cs="Arial"/>
        </w:rPr>
        <w:t>00</w:t>
      </w:r>
      <w:r w:rsidR="001D48B4">
        <w:rPr>
          <w:rFonts w:cs="Arial"/>
        </w:rPr>
        <w:t>63</w:t>
      </w:r>
      <w:r>
        <w:rPr>
          <w:rFonts w:cs="Arial"/>
        </w:rPr>
        <w:t xml:space="preserve"> corresponds to: </w:t>
      </w:r>
      <w:r w:rsidR="001D48B4">
        <w:rPr>
          <w:rFonts w:cs="Arial"/>
        </w:rPr>
        <w:t xml:space="preserve">  </w:t>
      </w:r>
      <w:r w:rsidR="001D48B4" w:rsidRPr="001D48B4">
        <w:rPr>
          <w:rFonts w:ascii="Courier New" w:hAnsi="Courier New" w:cs="Courier New"/>
        </w:rPr>
        <w:t>beq</w:t>
      </w:r>
      <w:r w:rsidR="001D48B4" w:rsidRPr="001D48B4">
        <w:rPr>
          <w:rFonts w:ascii="Courier New" w:hAnsi="Courier New" w:cs="Courier New"/>
        </w:rPr>
        <w:tab/>
      </w:r>
      <w:r>
        <w:rPr>
          <w:rFonts w:ascii="Courier New" w:hAnsi="Courier New" w:cs="Courier New"/>
        </w:rPr>
        <w:t>t3</w:t>
      </w:r>
      <w:r w:rsidRPr="005D5FD1">
        <w:rPr>
          <w:rFonts w:ascii="Courier New" w:hAnsi="Courier New" w:cs="Courier New"/>
        </w:rPr>
        <w:t>,t</w:t>
      </w:r>
      <w:r>
        <w:rPr>
          <w:rFonts w:ascii="Courier New" w:hAnsi="Courier New" w:cs="Courier New"/>
        </w:rPr>
        <w:t>4</w:t>
      </w:r>
      <w:r w:rsidRPr="005D5FD1">
        <w:rPr>
          <w:rFonts w:ascii="Courier New" w:hAnsi="Courier New" w:cs="Courier New"/>
        </w:rPr>
        <w:t>,</w:t>
      </w:r>
      <w:r w:rsidR="00996A16">
        <w:rPr>
          <w:rFonts w:ascii="Courier New" w:hAnsi="Courier New" w:cs="Courier New"/>
        </w:rPr>
        <w:t>OUT (</w:t>
      </w:r>
      <w:r w:rsidR="00E27AC2">
        <w:rPr>
          <w:rFonts w:ascii="Courier New" w:hAnsi="Courier New" w:cs="Courier New"/>
        </w:rPr>
        <w:t>i</w:t>
      </w:r>
      <w:r w:rsidR="00996A16">
        <w:rPr>
          <w:rFonts w:ascii="Courier New" w:hAnsi="Courier New" w:cs="Courier New"/>
        </w:rPr>
        <w:t>mm</w:t>
      </w:r>
      <w:r w:rsidR="00330EBE">
        <w:rPr>
          <w:rFonts w:ascii="Courier New" w:hAnsi="Courier New" w:cs="Courier New"/>
          <w:vertAlign w:val="subscript"/>
        </w:rPr>
        <w:t>12:</w:t>
      </w:r>
      <w:r w:rsidR="00330EBE" w:rsidRPr="00560FE1">
        <w:rPr>
          <w:rFonts w:ascii="Courier New" w:hAnsi="Courier New" w:cs="Courier New"/>
          <w:vertAlign w:val="subscript"/>
        </w:rPr>
        <w:t>0</w:t>
      </w:r>
      <w:r w:rsidR="00996A16">
        <w:rPr>
          <w:rFonts w:ascii="Courier New" w:hAnsi="Courier New" w:cs="Courier New"/>
        </w:rPr>
        <w:t xml:space="preserve"> = </w:t>
      </w:r>
      <w:r w:rsidR="001D48B4">
        <w:rPr>
          <w:rFonts w:ascii="Courier New" w:hAnsi="Courier New" w:cs="Courier New"/>
        </w:rPr>
        <w:t>0x</w:t>
      </w:r>
      <w:r w:rsidR="00583D51">
        <w:rPr>
          <w:rFonts w:ascii="Courier New" w:hAnsi="Courier New" w:cs="Courier New"/>
        </w:rPr>
        <w:t>0</w:t>
      </w:r>
      <w:r w:rsidR="00330EBE">
        <w:rPr>
          <w:rFonts w:ascii="Courier New" w:hAnsi="Courier New" w:cs="Courier New"/>
        </w:rPr>
        <w:t>6</w:t>
      </w:r>
      <w:r w:rsidR="00583D51">
        <w:rPr>
          <w:rFonts w:ascii="Courier New" w:hAnsi="Courier New" w:cs="Courier New"/>
        </w:rPr>
        <w:t>0</w:t>
      </w:r>
      <w:r w:rsidR="00996A16">
        <w:rPr>
          <w:rFonts w:ascii="Courier New" w:hAnsi="Courier New" w:cs="Courier New"/>
        </w:rPr>
        <w:t>)</w:t>
      </w:r>
      <w:r w:rsidRPr="00575D13">
        <w:rPr>
          <w:rFonts w:cs="Arial"/>
        </w:rPr>
        <w:t>.</w:t>
      </w:r>
      <w:r w:rsidR="00E27AC2">
        <w:rPr>
          <w:rFonts w:cs="Arial"/>
        </w:rPr>
        <w:t xml:space="preserve"> Recall that the immediate gives the offset from the current PC of the target address. The target address (indicated by label “OUT:”) is 24 instructions (i.e., 7 nops + 1 add + 7 nops + 1 beq + 7 nops + 1 nop = 24 instructio</w:t>
      </w:r>
      <w:r w:rsidR="00875CD5">
        <w:rPr>
          <w:rFonts w:cs="Arial"/>
        </w:rPr>
        <w:t>n</w:t>
      </w:r>
      <w:r w:rsidR="00E27AC2">
        <w:rPr>
          <w:rFonts w:cs="Arial"/>
        </w:rPr>
        <w:t xml:space="preserve">s) past the current PC (i.e., </w:t>
      </w:r>
      <w:r w:rsidR="00E27AC2" w:rsidRPr="00141F8F">
        <w:rPr>
          <w:rFonts w:ascii="Courier New" w:hAnsi="Courier New" w:cs="Courier New"/>
        </w:rPr>
        <w:t>beq t3,t4,OUT</w:t>
      </w:r>
      <w:r w:rsidR="00E27AC2">
        <w:rPr>
          <w:rFonts w:cs="Arial"/>
        </w:rPr>
        <w:t xml:space="preserve">). This is 24*4 = 96 (0x60) bytes past </w:t>
      </w:r>
      <w:r w:rsidR="00AC2F1F">
        <w:rPr>
          <w:rFonts w:cs="Arial"/>
        </w:rPr>
        <w:t xml:space="preserve">the current </w:t>
      </w:r>
      <w:r w:rsidR="00E27AC2">
        <w:rPr>
          <w:rFonts w:cs="Arial"/>
        </w:rPr>
        <w:t>PC</w:t>
      </w:r>
      <w:r w:rsidR="00AC2F1F">
        <w:rPr>
          <w:rFonts w:cs="Arial"/>
        </w:rPr>
        <w:t>.</w:t>
      </w:r>
    </w:p>
    <w:p w14:paraId="37ECCFF5" w14:textId="656A0C99" w:rsidR="001E0AB6" w:rsidRDefault="001E0AB6" w:rsidP="001E0AB6">
      <w:pPr>
        <w:pStyle w:val="Prrafodelista"/>
        <w:ind w:left="720"/>
        <w:rPr>
          <w:rFonts w:cs="Arial"/>
        </w:rPr>
      </w:pPr>
    </w:p>
    <w:p w14:paraId="12F2AF04" w14:textId="1C4A7E90" w:rsidR="001E0AB6" w:rsidRDefault="001E0AB6" w:rsidP="001E0AB6">
      <w:pPr>
        <w:pStyle w:val="Prrafodelista"/>
        <w:ind w:left="720"/>
        <w:rPr>
          <w:rFonts w:cs="Arial"/>
        </w:rPr>
      </w:pPr>
      <w:r>
        <w:rPr>
          <w:rFonts w:cs="Arial"/>
        </w:rPr>
        <w:t>During this stage</w:t>
      </w:r>
      <w:r w:rsidR="00AC2F1F">
        <w:rPr>
          <w:rFonts w:cs="Arial"/>
        </w:rPr>
        <w:t>,</w:t>
      </w:r>
      <w:r>
        <w:rPr>
          <w:rFonts w:cs="Arial"/>
        </w:rPr>
        <w:t xml:space="preserve"> the </w:t>
      </w:r>
      <w:r w:rsidRPr="000675D9">
        <w:rPr>
          <w:rFonts w:cs="Arial"/>
          <w:b/>
        </w:rPr>
        <w:t>pipeline</w:t>
      </w:r>
      <w:r>
        <w:rPr>
          <w:rFonts w:cs="Arial"/>
        </w:rPr>
        <w:t xml:space="preserve"> </w:t>
      </w:r>
      <w:r w:rsidRPr="008E25FA">
        <w:rPr>
          <w:rFonts w:cs="Arial"/>
          <w:b/>
        </w:rPr>
        <w:t>control signals are generated</w:t>
      </w:r>
      <w:r>
        <w:rPr>
          <w:rFonts w:cs="Arial"/>
        </w:rPr>
        <w:t xml:space="preserve">. For the </w:t>
      </w:r>
      <w:r w:rsidR="00946FE1">
        <w:rPr>
          <w:rFonts w:cs="Arial"/>
        </w:rPr>
        <w:t xml:space="preserve">first </w:t>
      </w:r>
      <w:r w:rsidR="00703A69">
        <w:rPr>
          <w:rFonts w:ascii="Courier New" w:hAnsi="Courier New" w:cs="Courier New"/>
        </w:rPr>
        <w:t>beq</w:t>
      </w:r>
      <w:r>
        <w:rPr>
          <w:rFonts w:cs="Arial"/>
        </w:rPr>
        <w:t xml:space="preserve"> </w:t>
      </w:r>
      <w:r w:rsidR="00946FE1">
        <w:rPr>
          <w:rFonts w:cs="Arial"/>
        </w:rPr>
        <w:t>instruction</w:t>
      </w:r>
      <w:r>
        <w:rPr>
          <w:rFonts w:cs="Arial"/>
        </w:rPr>
        <w:t xml:space="preserve">, the following bits of </w:t>
      </w:r>
      <w:r w:rsidRPr="00BA4F70">
        <w:rPr>
          <w:rFonts w:ascii="Courier New" w:hAnsi="Courier New" w:cs="Courier New"/>
        </w:rPr>
        <w:t>i0_ap</w:t>
      </w:r>
      <w:r>
        <w:rPr>
          <w:rFonts w:cs="Arial"/>
        </w:rPr>
        <w:t xml:space="preserve"> (which for this instruction is equal to </w:t>
      </w:r>
      <w:r w:rsidR="00703A69">
        <w:rPr>
          <w:rFonts w:cs="Arial"/>
        </w:rPr>
        <w:t>0x810</w:t>
      </w:r>
      <w:r>
        <w:rPr>
          <w:rFonts w:cs="Arial"/>
        </w:rPr>
        <w:t>84</w:t>
      </w:r>
      <w:r w:rsidR="00AC2F1F">
        <w:rPr>
          <w:rFonts w:cs="Arial"/>
        </w:rPr>
        <w:t xml:space="preserve"> – see SweRVref.docx</w:t>
      </w:r>
      <w:r>
        <w:rPr>
          <w:rFonts w:cs="Arial"/>
        </w:rPr>
        <w:t>) are set:</w:t>
      </w:r>
    </w:p>
    <w:p w14:paraId="0330EB19" w14:textId="336EB155" w:rsidR="001E0AB6" w:rsidRPr="00BA0A78" w:rsidRDefault="001E0AB6" w:rsidP="001E0AB6">
      <w:pPr>
        <w:pStyle w:val="Prrafodelista"/>
        <w:numPr>
          <w:ilvl w:val="1"/>
          <w:numId w:val="21"/>
        </w:numPr>
        <w:rPr>
          <w:rFonts w:eastAsia="Times New Roman" w:cs="Arial"/>
        </w:rPr>
      </w:pPr>
      <w:r>
        <w:rPr>
          <w:rFonts w:ascii="Courier New" w:eastAsia="Times New Roman" w:hAnsi="Courier New" w:cs="Courier New"/>
        </w:rPr>
        <w:t>valid</w:t>
      </w:r>
      <w:r w:rsidR="00AC2F1F">
        <w:rPr>
          <w:rFonts w:eastAsia="Times New Roman" w:cs="Arial"/>
        </w:rPr>
        <w:t>:</w:t>
      </w:r>
      <w:r w:rsidRPr="00BA0A78">
        <w:rPr>
          <w:rFonts w:eastAsia="Times New Roman" w:cs="Arial"/>
        </w:rPr>
        <w:t xml:space="preserve"> </w:t>
      </w:r>
      <w:r w:rsidR="00AC2F1F">
        <w:rPr>
          <w:rFonts w:eastAsia="Times New Roman" w:cs="Arial"/>
        </w:rPr>
        <w:tab/>
        <w:t>indicates it</w:t>
      </w:r>
      <w:r w:rsidRPr="00BA0A78">
        <w:rPr>
          <w:rFonts w:eastAsia="Times New Roman" w:cs="Arial"/>
        </w:rPr>
        <w:t xml:space="preserve"> </w:t>
      </w:r>
      <w:r>
        <w:rPr>
          <w:rFonts w:eastAsia="Times New Roman" w:cs="Arial"/>
        </w:rPr>
        <w:t xml:space="preserve">is a valid </w:t>
      </w:r>
      <w:r w:rsidR="003E0DD1">
        <w:rPr>
          <w:rFonts w:eastAsia="Times New Roman" w:cs="Arial"/>
        </w:rPr>
        <w:t xml:space="preserve">instruction that uses the </w:t>
      </w:r>
      <w:r>
        <w:rPr>
          <w:rFonts w:eastAsia="Times New Roman" w:cs="Arial"/>
        </w:rPr>
        <w:t>ALU</w:t>
      </w:r>
      <w:r w:rsidR="00AC2F1F">
        <w:rPr>
          <w:rFonts w:eastAsia="Times New Roman" w:cs="Arial"/>
        </w:rPr>
        <w:t>.</w:t>
      </w:r>
    </w:p>
    <w:p w14:paraId="06B7CBDE" w14:textId="26706BB5" w:rsidR="001E0AB6" w:rsidRDefault="00A34C1F" w:rsidP="001E0AB6">
      <w:pPr>
        <w:pStyle w:val="Prrafodelista"/>
        <w:numPr>
          <w:ilvl w:val="1"/>
          <w:numId w:val="21"/>
        </w:numPr>
        <w:rPr>
          <w:rFonts w:eastAsia="Times New Roman" w:cs="Arial"/>
        </w:rPr>
      </w:pPr>
      <w:r>
        <w:rPr>
          <w:rFonts w:ascii="Courier New" w:eastAsia="Times New Roman" w:hAnsi="Courier New" w:cs="Courier New"/>
        </w:rPr>
        <w:t>beq</w:t>
      </w:r>
      <w:r w:rsidR="00AC2F1F">
        <w:rPr>
          <w:rFonts w:eastAsia="Times New Roman" w:cs="Arial"/>
        </w:rPr>
        <w:t>:</w:t>
      </w:r>
      <w:r w:rsidR="001E0AB6" w:rsidRPr="00BA0A78">
        <w:rPr>
          <w:rFonts w:eastAsia="Times New Roman" w:cs="Arial"/>
        </w:rPr>
        <w:t xml:space="preserve"> </w:t>
      </w:r>
      <w:r w:rsidR="00AC2F1F">
        <w:rPr>
          <w:rFonts w:eastAsia="Times New Roman" w:cs="Arial"/>
        </w:rPr>
        <w:tab/>
      </w:r>
      <w:r w:rsidR="00AC2F1F">
        <w:rPr>
          <w:rFonts w:eastAsia="Times New Roman" w:cs="Arial"/>
        </w:rPr>
        <w:tab/>
      </w:r>
      <w:r w:rsidR="00AC2F1F" w:rsidRPr="00BA0A78">
        <w:rPr>
          <w:rFonts w:eastAsia="Times New Roman" w:cs="Arial"/>
        </w:rPr>
        <w:t>indicat</w:t>
      </w:r>
      <w:r w:rsidR="00AC2F1F">
        <w:rPr>
          <w:rFonts w:eastAsia="Times New Roman" w:cs="Arial"/>
        </w:rPr>
        <w:t>es</w:t>
      </w:r>
      <w:r w:rsidR="00AC2F1F" w:rsidRPr="00BA0A78">
        <w:rPr>
          <w:rFonts w:eastAsia="Times New Roman" w:cs="Arial"/>
        </w:rPr>
        <w:t xml:space="preserve"> </w:t>
      </w:r>
      <w:r w:rsidR="00AC2F1F">
        <w:rPr>
          <w:rFonts w:eastAsia="Times New Roman" w:cs="Arial"/>
        </w:rPr>
        <w:t>it</w:t>
      </w:r>
      <w:r w:rsidR="001E0AB6" w:rsidRPr="00BA0A78">
        <w:rPr>
          <w:rFonts w:eastAsia="Times New Roman" w:cs="Arial"/>
        </w:rPr>
        <w:t xml:space="preserve"> </w:t>
      </w:r>
      <w:r w:rsidR="001E0AB6">
        <w:rPr>
          <w:rFonts w:eastAsia="Times New Roman" w:cs="Arial"/>
        </w:rPr>
        <w:t xml:space="preserve">is a </w:t>
      </w:r>
      <w:r w:rsidR="001E0AB6" w:rsidRPr="00F414F6">
        <w:rPr>
          <w:rFonts w:eastAsia="Times New Roman" w:cs="Arial"/>
          <w:i/>
        </w:rPr>
        <w:t xml:space="preserve">branch if equal </w:t>
      </w:r>
      <w:r w:rsidR="001E0AB6" w:rsidRPr="00BA0A78">
        <w:rPr>
          <w:rFonts w:eastAsia="Times New Roman" w:cs="Arial"/>
        </w:rPr>
        <w:t>instruction</w:t>
      </w:r>
      <w:r w:rsidR="00AC2F1F">
        <w:rPr>
          <w:rFonts w:eastAsia="Times New Roman" w:cs="Arial"/>
        </w:rPr>
        <w:t>.</w:t>
      </w:r>
    </w:p>
    <w:p w14:paraId="389B8141" w14:textId="32E4DEC1" w:rsidR="00AC2F1F" w:rsidRDefault="001E0AB6" w:rsidP="001E0AB6">
      <w:pPr>
        <w:pStyle w:val="Prrafodelista"/>
        <w:numPr>
          <w:ilvl w:val="1"/>
          <w:numId w:val="21"/>
        </w:numPr>
        <w:rPr>
          <w:rFonts w:eastAsia="Times New Roman" w:cs="Arial"/>
        </w:rPr>
      </w:pPr>
      <w:r>
        <w:rPr>
          <w:rFonts w:ascii="Courier New" w:eastAsia="Times New Roman" w:hAnsi="Courier New" w:cs="Courier New"/>
        </w:rPr>
        <w:t>sub</w:t>
      </w:r>
      <w:r w:rsidR="00AC2F1F">
        <w:rPr>
          <w:rFonts w:eastAsia="Times New Roman" w:cs="Arial"/>
        </w:rPr>
        <w:t>:</w:t>
      </w:r>
      <w:r w:rsidR="00AC2F1F">
        <w:rPr>
          <w:rFonts w:eastAsia="Times New Roman" w:cs="Arial"/>
        </w:rPr>
        <w:tab/>
      </w:r>
      <w:r w:rsidR="00AC2F1F">
        <w:rPr>
          <w:rFonts w:eastAsia="Times New Roman" w:cs="Arial"/>
        </w:rPr>
        <w:tab/>
      </w:r>
      <w:r>
        <w:rPr>
          <w:rFonts w:eastAsia="Times New Roman" w:cs="Arial"/>
        </w:rPr>
        <w:t>indicat</w:t>
      </w:r>
      <w:r w:rsidR="00AC2F1F">
        <w:rPr>
          <w:rFonts w:eastAsia="Times New Roman" w:cs="Arial"/>
        </w:rPr>
        <w:t>es</w:t>
      </w:r>
      <w:r>
        <w:rPr>
          <w:rFonts w:eastAsia="Times New Roman" w:cs="Arial"/>
        </w:rPr>
        <w:t xml:space="preserve"> that the ALU must perform subtraction. Some branch </w:t>
      </w:r>
    </w:p>
    <w:p w14:paraId="5414B674" w14:textId="78A1E324" w:rsidR="001E0AB6" w:rsidRDefault="001E0AB6" w:rsidP="00141F8F">
      <w:pPr>
        <w:pStyle w:val="Prrafodelista"/>
        <w:ind w:left="2880"/>
        <w:rPr>
          <w:rFonts w:eastAsia="Times New Roman" w:cs="Arial"/>
        </w:rPr>
      </w:pPr>
      <w:r>
        <w:rPr>
          <w:rFonts w:eastAsia="Times New Roman" w:cs="Arial"/>
        </w:rPr>
        <w:t xml:space="preserve">instructions use the result of the subtraction for computing the </w:t>
      </w:r>
      <w:r>
        <w:rPr>
          <w:rFonts w:eastAsia="Times New Roman" w:cs="Arial"/>
        </w:rPr>
        <w:lastRenderedPageBreak/>
        <w:t>comparison (</w:t>
      </w:r>
      <w:r w:rsidR="00AC2F1F">
        <w:rPr>
          <w:rFonts w:eastAsia="Times New Roman" w:cs="Arial"/>
        </w:rPr>
        <w:t xml:space="preserve">however, </w:t>
      </w:r>
      <w:r>
        <w:rPr>
          <w:rFonts w:eastAsia="Times New Roman" w:cs="Arial"/>
        </w:rPr>
        <w:t xml:space="preserve">this is not the case for </w:t>
      </w:r>
      <w:r w:rsidR="00A34C1F">
        <w:rPr>
          <w:rFonts w:ascii="Courier New" w:eastAsia="Times New Roman" w:hAnsi="Courier New" w:cs="Courier New"/>
        </w:rPr>
        <w:t>beq</w:t>
      </w:r>
      <w:r w:rsidR="00AC2F1F">
        <w:rPr>
          <w:rFonts w:eastAsia="Times New Roman" w:cs="Arial"/>
        </w:rPr>
        <w:t>, as we will show</w:t>
      </w:r>
      <w:r>
        <w:rPr>
          <w:rFonts w:eastAsia="Times New Roman" w:cs="Arial"/>
        </w:rPr>
        <w:t>).</w:t>
      </w:r>
    </w:p>
    <w:p w14:paraId="39A85075" w14:textId="413D8CF2" w:rsidR="001E0AB6" w:rsidRDefault="001E0AB6" w:rsidP="001E0AB6">
      <w:pPr>
        <w:pStyle w:val="Prrafodelista"/>
        <w:numPr>
          <w:ilvl w:val="1"/>
          <w:numId w:val="21"/>
        </w:numPr>
        <w:rPr>
          <w:rFonts w:cs="Arial"/>
        </w:rPr>
      </w:pPr>
      <w:r w:rsidRPr="004C6459">
        <w:rPr>
          <w:rFonts w:ascii="Courier New" w:hAnsi="Courier New" w:cs="Courier New"/>
        </w:rPr>
        <w:t>predict_nt</w:t>
      </w:r>
      <w:r w:rsidR="00AC2F1F">
        <w:rPr>
          <w:rFonts w:cs="Arial"/>
        </w:rPr>
        <w:t>:</w:t>
      </w:r>
      <w:r w:rsidR="00AC2F1F">
        <w:rPr>
          <w:rFonts w:cs="Arial"/>
        </w:rPr>
        <w:tab/>
      </w:r>
      <w:r>
        <w:rPr>
          <w:rFonts w:cs="Arial"/>
        </w:rPr>
        <w:t>indicat</w:t>
      </w:r>
      <w:r w:rsidR="00AC2F1F">
        <w:rPr>
          <w:rFonts w:cs="Arial"/>
        </w:rPr>
        <w:t>es</w:t>
      </w:r>
      <w:r>
        <w:rPr>
          <w:rFonts w:cs="Arial"/>
        </w:rPr>
        <w:t xml:space="preserve"> that the branch is predicted as </w:t>
      </w:r>
      <w:r w:rsidR="00106D17" w:rsidRPr="00106D17">
        <w:rPr>
          <w:rFonts w:cs="Arial"/>
          <w:i/>
        </w:rPr>
        <w:t>not taken</w:t>
      </w:r>
      <w:r w:rsidR="00A34C1F">
        <w:rPr>
          <w:rFonts w:cs="Arial"/>
        </w:rPr>
        <w:t>.</w:t>
      </w:r>
    </w:p>
    <w:p w14:paraId="09235846" w14:textId="77777777" w:rsidR="001E0AB6" w:rsidRDefault="001E0AB6" w:rsidP="001E0AB6">
      <w:pPr>
        <w:pStyle w:val="Prrafodelista"/>
        <w:ind w:left="720"/>
        <w:rPr>
          <w:rFonts w:cs="Arial"/>
        </w:rPr>
      </w:pPr>
    </w:p>
    <w:p w14:paraId="2BFE18A6" w14:textId="271DDCA0" w:rsidR="001E0AB6" w:rsidRDefault="001E0AB6" w:rsidP="001E0AB6">
      <w:pPr>
        <w:pStyle w:val="Prrafodelista"/>
        <w:ind w:left="720"/>
        <w:rPr>
          <w:rFonts w:cs="Arial"/>
        </w:rPr>
      </w:pPr>
      <w:r>
        <w:rPr>
          <w:rFonts w:cs="Arial"/>
        </w:rPr>
        <w:t xml:space="preserve">Moreover, the </w:t>
      </w:r>
      <w:r w:rsidRPr="001A054D">
        <w:rPr>
          <w:rFonts w:cs="Arial"/>
          <w:b/>
        </w:rPr>
        <w:t>Register File is read</w:t>
      </w:r>
      <w:r>
        <w:rPr>
          <w:rFonts w:cs="Arial"/>
          <w:b/>
        </w:rPr>
        <w:t xml:space="preserve"> </w:t>
      </w:r>
      <w:r w:rsidR="003E0DD1" w:rsidRPr="003E0DD1">
        <w:rPr>
          <w:rFonts w:cs="Arial"/>
        </w:rPr>
        <w:t>and</w:t>
      </w:r>
      <w:r w:rsidR="003E0DD1">
        <w:rPr>
          <w:rFonts w:cs="Arial"/>
          <w:b/>
        </w:rPr>
        <w:t xml:space="preserve"> the branch instruction is routed to the I0 Pipe</w:t>
      </w:r>
      <w:r>
        <w:rPr>
          <w:rFonts w:cs="Arial"/>
        </w:rPr>
        <w:t xml:space="preserve">. Signals </w:t>
      </w:r>
      <w:r>
        <w:rPr>
          <w:rFonts w:ascii="Courier New" w:hAnsi="Courier New" w:cs="Courier New"/>
        </w:rPr>
        <w:t>a</w:t>
      </w:r>
      <w:r w:rsidRPr="004715DF">
        <w:rPr>
          <w:rFonts w:ascii="Courier New" w:hAnsi="Courier New" w:cs="Courier New"/>
        </w:rPr>
        <w:t xml:space="preserve"> </w:t>
      </w:r>
      <w:r>
        <w:rPr>
          <w:rFonts w:cs="Arial"/>
        </w:rPr>
        <w:t xml:space="preserve">and </w:t>
      </w:r>
      <w:r>
        <w:rPr>
          <w:rFonts w:ascii="Courier New" w:hAnsi="Courier New" w:cs="Courier New"/>
        </w:rPr>
        <w:t>b</w:t>
      </w:r>
      <w:r w:rsidRPr="004715DF">
        <w:rPr>
          <w:rFonts w:ascii="Courier New" w:hAnsi="Courier New" w:cs="Courier New"/>
        </w:rPr>
        <w:t xml:space="preserve"> </w:t>
      </w:r>
      <w:r w:rsidRPr="00A85567">
        <w:rPr>
          <w:rFonts w:cs="Arial"/>
        </w:rPr>
        <w:t>(</w:t>
      </w:r>
      <w:r w:rsidR="00393AE4">
        <w:rPr>
          <w:rFonts w:cs="Arial"/>
        </w:rPr>
        <w:t>0x</w:t>
      </w:r>
      <w:r w:rsidR="00223127">
        <w:rPr>
          <w:rFonts w:cs="Arial"/>
        </w:rPr>
        <w:t>FFFF</w:t>
      </w:r>
      <w:r>
        <w:rPr>
          <w:rFonts w:cs="Arial"/>
        </w:rPr>
        <w:t xml:space="preserve"> and </w:t>
      </w:r>
      <w:r w:rsidR="00393AE4">
        <w:rPr>
          <w:rFonts w:cs="Arial"/>
        </w:rPr>
        <w:t>0x</w:t>
      </w:r>
      <w:r w:rsidR="007A42B7">
        <w:rPr>
          <w:rFonts w:cs="Arial"/>
        </w:rPr>
        <w:t>C4</w:t>
      </w:r>
      <w:r w:rsidR="00AC2F1F">
        <w:rPr>
          <w:rFonts w:cs="Arial"/>
        </w:rPr>
        <w:t>,</w:t>
      </w:r>
      <w:r>
        <w:rPr>
          <w:rFonts w:cs="Arial"/>
        </w:rPr>
        <w:t xml:space="preserve"> respectively</w:t>
      </w:r>
      <w:r w:rsidR="00AC2F1F">
        <w:rPr>
          <w:rFonts w:cs="Arial"/>
        </w:rPr>
        <w:t>,</w:t>
      </w:r>
      <w:r>
        <w:rPr>
          <w:rFonts w:cs="Arial"/>
        </w:rPr>
        <w:t xml:space="preserve"> in this example</w:t>
      </w:r>
      <w:r w:rsidRPr="00A85567">
        <w:rPr>
          <w:rFonts w:cs="Arial"/>
        </w:rPr>
        <w:t xml:space="preserve">) </w:t>
      </w:r>
      <w:r>
        <w:rPr>
          <w:rFonts w:cs="Arial"/>
        </w:rPr>
        <w:t>contain the inputs to the comparator used in the next stage, which in this case coincide with the values read from the Register File (in other cases</w:t>
      </w:r>
      <w:r w:rsidR="00AC2F1F">
        <w:rPr>
          <w:rFonts w:cs="Arial"/>
        </w:rPr>
        <w:t>,</w:t>
      </w:r>
      <w:r>
        <w:rPr>
          <w:rFonts w:cs="Arial"/>
        </w:rPr>
        <w:t xml:space="preserve"> </w:t>
      </w:r>
      <w:r w:rsidR="005D6FF1">
        <w:rPr>
          <w:rFonts w:cs="Arial"/>
        </w:rPr>
        <w:t>the operands could be provided through forwarding</w:t>
      </w:r>
      <w:r w:rsidR="003E0DD1">
        <w:rPr>
          <w:rFonts w:cs="Arial"/>
        </w:rPr>
        <w:t>, as</w:t>
      </w:r>
      <w:r w:rsidR="00AC2F1F">
        <w:rPr>
          <w:rFonts w:cs="Arial"/>
        </w:rPr>
        <w:t xml:space="preserve"> </w:t>
      </w:r>
      <w:r w:rsidR="003E0DD1">
        <w:rPr>
          <w:rFonts w:cs="Arial"/>
        </w:rPr>
        <w:t>analysed in Lab 15</w:t>
      </w:r>
      <w:r w:rsidRPr="0004172A">
        <w:rPr>
          <w:rFonts w:cs="Arial"/>
        </w:rPr>
        <w:t>).</w:t>
      </w:r>
    </w:p>
    <w:p w14:paraId="4E045A04" w14:textId="77777777" w:rsidR="001E0AB6" w:rsidRPr="004715DF" w:rsidRDefault="001E0AB6" w:rsidP="001E0AB6">
      <w:pPr>
        <w:pStyle w:val="Prrafodelista"/>
        <w:rPr>
          <w:rFonts w:cs="Arial"/>
        </w:rPr>
      </w:pPr>
    </w:p>
    <w:p w14:paraId="17FE30C2" w14:textId="48CEAC91" w:rsidR="001E0AB6" w:rsidRDefault="00330EBE" w:rsidP="001E0AB6">
      <w:pPr>
        <w:pStyle w:val="Prrafodelista"/>
        <w:numPr>
          <w:ilvl w:val="0"/>
          <w:numId w:val="21"/>
        </w:numPr>
        <w:rPr>
          <w:rFonts w:cs="Arial"/>
        </w:rPr>
      </w:pPr>
      <w:r w:rsidRPr="00141F8F">
        <w:rPr>
          <w:rFonts w:cs="Arial"/>
          <w:b/>
          <w:color w:val="0070C0"/>
        </w:rPr>
        <w:t xml:space="preserve">Cycle </w:t>
      </w:r>
      <w:r w:rsidRPr="00141F8F">
        <w:rPr>
          <w:rFonts w:cs="Arial"/>
          <w:b/>
          <w:i/>
          <w:color w:val="0070C0"/>
        </w:rPr>
        <w:t>i+1</w:t>
      </w:r>
      <w:r w:rsidRPr="00141F8F">
        <w:rPr>
          <w:rFonts w:cs="Arial"/>
          <w:b/>
          <w:color w:val="0070C0"/>
        </w:rPr>
        <w:t xml:space="preserve"> </w:t>
      </w:r>
      <w:r>
        <w:rPr>
          <w:rFonts w:cs="Arial"/>
          <w:b/>
        </w:rPr>
        <w:t xml:space="preserve">- </w:t>
      </w:r>
      <w:r w:rsidR="001E0AB6" w:rsidRPr="00E06D1D">
        <w:rPr>
          <w:rFonts w:cs="Arial"/>
          <w:b/>
        </w:rPr>
        <w:t xml:space="preserve">EX1 </w:t>
      </w:r>
      <w:r w:rsidR="00C16B65">
        <w:rPr>
          <w:rFonts w:cs="Arial"/>
          <w:b/>
        </w:rPr>
        <w:t>stage</w:t>
      </w:r>
      <w:r w:rsidR="008706A6">
        <w:rPr>
          <w:rFonts w:cs="Arial"/>
          <w:b/>
        </w:rPr>
        <w:t xml:space="preserve"> for the </w:t>
      </w:r>
      <w:r w:rsidR="0032037B">
        <w:rPr>
          <w:rFonts w:ascii="Courier New" w:hAnsi="Courier New" w:cs="Courier New"/>
          <w:b/>
        </w:rPr>
        <w:t>beq</w:t>
      </w:r>
      <w:r w:rsidR="008706A6" w:rsidRPr="008706A6">
        <w:rPr>
          <w:rFonts w:ascii="Courier New" w:hAnsi="Courier New" w:cs="Courier New"/>
          <w:b/>
        </w:rPr>
        <w:t xml:space="preserve"> </w:t>
      </w:r>
      <w:r w:rsidR="008706A6">
        <w:rPr>
          <w:rFonts w:cs="Arial"/>
          <w:b/>
        </w:rPr>
        <w:t>instruction</w:t>
      </w:r>
      <w:r w:rsidR="001E0AB6">
        <w:rPr>
          <w:rFonts w:cs="Arial"/>
        </w:rPr>
        <w:t xml:space="preserve">: In the next cycle, the </w:t>
      </w:r>
      <w:r w:rsidR="00393AE4">
        <w:rPr>
          <w:rFonts w:ascii="Courier New" w:hAnsi="Courier New" w:cs="Courier New"/>
        </w:rPr>
        <w:t>beq</w:t>
      </w:r>
      <w:r w:rsidR="001E0AB6" w:rsidRPr="005D5FD1">
        <w:rPr>
          <w:rFonts w:ascii="Courier New" w:hAnsi="Courier New" w:cs="Courier New"/>
        </w:rPr>
        <w:t xml:space="preserve"> </w:t>
      </w:r>
      <w:r w:rsidR="001E0AB6">
        <w:rPr>
          <w:rFonts w:cs="Arial"/>
        </w:rPr>
        <w:t xml:space="preserve">instruction is </w:t>
      </w:r>
      <w:r w:rsidR="001E0AB6" w:rsidRPr="00C31940">
        <w:rPr>
          <w:rFonts w:cs="Arial"/>
          <w:b/>
        </w:rPr>
        <w:t>executed</w:t>
      </w:r>
      <w:r w:rsidR="001E0AB6">
        <w:rPr>
          <w:rFonts w:cs="Arial"/>
        </w:rPr>
        <w:t xml:space="preserve">. </w:t>
      </w:r>
      <w:r w:rsidR="00AC2F1F">
        <w:rPr>
          <w:rFonts w:cs="Arial"/>
        </w:rPr>
        <w:t>S</w:t>
      </w:r>
      <w:r w:rsidR="001E0AB6" w:rsidRPr="0014037C">
        <w:rPr>
          <w:rFonts w:cs="Arial"/>
        </w:rPr>
        <w:t xml:space="preserve">ignals </w:t>
      </w:r>
      <w:r w:rsidR="001E0AB6" w:rsidRPr="0014037C">
        <w:rPr>
          <w:rFonts w:ascii="Courier New" w:hAnsi="Courier New" w:cs="Courier New"/>
        </w:rPr>
        <w:t xml:space="preserve">a_ff </w:t>
      </w:r>
      <w:r w:rsidR="001E0AB6" w:rsidRPr="0014037C">
        <w:rPr>
          <w:rFonts w:cs="Arial"/>
        </w:rPr>
        <w:t xml:space="preserve">and </w:t>
      </w:r>
      <w:r w:rsidR="001E0AB6" w:rsidRPr="0014037C">
        <w:rPr>
          <w:rFonts w:ascii="Courier New" w:hAnsi="Courier New" w:cs="Courier New"/>
        </w:rPr>
        <w:t xml:space="preserve">b_ff </w:t>
      </w:r>
      <w:r w:rsidR="001E0AB6">
        <w:rPr>
          <w:rFonts w:cs="Arial"/>
        </w:rPr>
        <w:t>are compared</w:t>
      </w:r>
      <w:r w:rsidR="001E0AB6" w:rsidRPr="0014037C">
        <w:rPr>
          <w:rFonts w:cs="Arial"/>
        </w:rPr>
        <w:t xml:space="preserve">. Given that the two numbers </w:t>
      </w:r>
      <w:r w:rsidR="001E0AB6">
        <w:rPr>
          <w:rFonts w:cs="Arial"/>
        </w:rPr>
        <w:t>(</w:t>
      </w:r>
      <w:r w:rsidR="00393AE4">
        <w:rPr>
          <w:rFonts w:cs="Arial"/>
        </w:rPr>
        <w:t>0x</w:t>
      </w:r>
      <w:r w:rsidR="00223127">
        <w:rPr>
          <w:rFonts w:cs="Arial"/>
        </w:rPr>
        <w:t>FFFF</w:t>
      </w:r>
      <w:r w:rsidR="001E0AB6">
        <w:rPr>
          <w:rFonts w:cs="Arial"/>
        </w:rPr>
        <w:t xml:space="preserve"> and </w:t>
      </w:r>
      <w:r w:rsidR="00393AE4">
        <w:rPr>
          <w:rFonts w:cs="Arial"/>
        </w:rPr>
        <w:t>0x</w:t>
      </w:r>
      <w:r w:rsidR="007A42B7">
        <w:rPr>
          <w:rFonts w:cs="Arial"/>
        </w:rPr>
        <w:t>C4</w:t>
      </w:r>
      <w:r w:rsidR="001E0AB6">
        <w:rPr>
          <w:rFonts w:cs="Arial"/>
        </w:rPr>
        <w:t xml:space="preserve">) </w:t>
      </w:r>
      <w:r w:rsidR="001E0AB6" w:rsidRPr="0014037C">
        <w:rPr>
          <w:rFonts w:cs="Arial"/>
        </w:rPr>
        <w:t>are different</w:t>
      </w:r>
      <w:r w:rsidR="00691550">
        <w:rPr>
          <w:rFonts w:cs="Arial"/>
        </w:rPr>
        <w:t xml:space="preserve"> </w:t>
      </w:r>
      <w:r w:rsidR="001E0AB6">
        <w:rPr>
          <w:rFonts w:cs="Arial"/>
        </w:rPr>
        <w:t xml:space="preserve">the branch </w:t>
      </w:r>
      <w:r w:rsidR="00AC2F1F">
        <w:rPr>
          <w:rFonts w:cs="Arial"/>
        </w:rPr>
        <w:t>is</w:t>
      </w:r>
      <w:r w:rsidR="00393AE4">
        <w:rPr>
          <w:rFonts w:cs="Arial"/>
        </w:rPr>
        <w:t xml:space="preserve"> not </w:t>
      </w:r>
      <w:r w:rsidR="001E0AB6">
        <w:rPr>
          <w:rFonts w:cs="Arial"/>
        </w:rPr>
        <w:t>taken</w:t>
      </w:r>
      <w:r w:rsidR="001E0AB6" w:rsidRPr="0014037C">
        <w:rPr>
          <w:rFonts w:cs="Arial"/>
        </w:rPr>
        <w:t>.</w:t>
      </w:r>
      <w:r w:rsidR="00996A16">
        <w:rPr>
          <w:rFonts w:cs="Arial"/>
        </w:rPr>
        <w:t xml:space="preserve"> A</w:t>
      </w:r>
      <w:r w:rsidR="001E0AB6">
        <w:rPr>
          <w:rFonts w:cs="Arial"/>
        </w:rPr>
        <w:t xml:space="preserve">s </w:t>
      </w:r>
      <w:r w:rsidR="00AC2F1F">
        <w:rPr>
          <w:rFonts w:cs="Arial"/>
        </w:rPr>
        <w:t xml:space="preserve">described </w:t>
      </w:r>
      <w:r w:rsidR="00393AE4">
        <w:rPr>
          <w:rFonts w:cs="Arial"/>
        </w:rPr>
        <w:t>before</w:t>
      </w:r>
      <w:r w:rsidR="001E0AB6">
        <w:rPr>
          <w:rFonts w:cs="Arial"/>
        </w:rPr>
        <w:t xml:space="preserve">, </w:t>
      </w:r>
      <w:r w:rsidR="00393AE4">
        <w:rPr>
          <w:rFonts w:cs="Arial"/>
        </w:rPr>
        <w:t xml:space="preserve">in </w:t>
      </w:r>
      <w:r w:rsidR="00AC2F1F">
        <w:rPr>
          <w:rFonts w:cs="Arial"/>
        </w:rPr>
        <w:t xml:space="preserve">this </w:t>
      </w:r>
      <w:r w:rsidR="00393AE4">
        <w:rPr>
          <w:rFonts w:cs="Arial"/>
        </w:rPr>
        <w:t>configuration all branches are</w:t>
      </w:r>
      <w:r w:rsidR="001E0AB6">
        <w:rPr>
          <w:rFonts w:cs="Arial"/>
        </w:rPr>
        <w:t xml:space="preserve"> predicted </w:t>
      </w:r>
      <w:r w:rsidR="001E0AB6" w:rsidRPr="0014037C">
        <w:rPr>
          <w:rFonts w:cs="Arial"/>
          <w:i/>
        </w:rPr>
        <w:t>not taken</w:t>
      </w:r>
      <w:r w:rsidR="001E0AB6">
        <w:rPr>
          <w:rFonts w:cs="Arial"/>
        </w:rPr>
        <w:t xml:space="preserve"> (</w:t>
      </w:r>
      <w:r w:rsidR="00393AE4">
        <w:rPr>
          <w:rFonts w:ascii="Courier New" w:hAnsi="Courier New" w:cs="Courier New"/>
        </w:rPr>
        <w:t>i0_</w:t>
      </w:r>
      <w:r w:rsidR="001E0AB6" w:rsidRPr="0014037C">
        <w:rPr>
          <w:rFonts w:ascii="Courier New" w:hAnsi="Courier New" w:cs="Courier New"/>
        </w:rPr>
        <w:t>ap.predict_nt</w:t>
      </w:r>
      <w:r w:rsidR="00AC2F1F">
        <w:rPr>
          <w:rFonts w:cs="Arial"/>
        </w:rPr>
        <w:t xml:space="preserve"> </w:t>
      </w:r>
      <w:r w:rsidR="001E0AB6">
        <w:rPr>
          <w:rFonts w:cs="Arial"/>
        </w:rPr>
        <w:t>=</w:t>
      </w:r>
      <w:r w:rsidR="00AC2F1F">
        <w:rPr>
          <w:rFonts w:cs="Arial"/>
        </w:rPr>
        <w:t xml:space="preserve"> </w:t>
      </w:r>
      <w:r w:rsidR="001E0AB6">
        <w:rPr>
          <w:rFonts w:cs="Arial"/>
        </w:rPr>
        <w:t xml:space="preserve">1). Thus, the branch has </w:t>
      </w:r>
      <w:r w:rsidR="00106D17">
        <w:rPr>
          <w:rFonts w:cs="Arial"/>
        </w:rPr>
        <w:t xml:space="preserve">not </w:t>
      </w:r>
      <w:r w:rsidR="001E0AB6">
        <w:rPr>
          <w:rFonts w:cs="Arial"/>
        </w:rPr>
        <w:t>been mispredicted (</w:t>
      </w:r>
      <w:r w:rsidR="00106D17">
        <w:rPr>
          <w:rFonts w:ascii="Courier New" w:hAnsi="Courier New" w:cs="Courier New"/>
        </w:rPr>
        <w:t>flush_upper</w:t>
      </w:r>
      <w:r w:rsidR="00C246DF">
        <w:rPr>
          <w:rFonts w:cs="Arial"/>
        </w:rPr>
        <w:t xml:space="preserve"> = </w:t>
      </w:r>
      <w:r w:rsidR="00106D17">
        <w:rPr>
          <w:rFonts w:cs="Arial"/>
        </w:rPr>
        <w:t>0</w:t>
      </w:r>
      <w:r w:rsidR="001E0AB6">
        <w:rPr>
          <w:rFonts w:cs="Arial"/>
        </w:rPr>
        <w:t xml:space="preserve">) and execution </w:t>
      </w:r>
      <w:r w:rsidR="00106D17">
        <w:rPr>
          <w:rFonts w:cs="Arial"/>
        </w:rPr>
        <w:t>can continue</w:t>
      </w:r>
      <w:r w:rsidR="00996A16">
        <w:rPr>
          <w:rFonts w:cs="Arial"/>
        </w:rPr>
        <w:t xml:space="preserve"> as it is</w:t>
      </w:r>
      <w:r w:rsidR="001E0AB6">
        <w:rPr>
          <w:rFonts w:cs="Arial"/>
        </w:rPr>
        <w:t>.</w:t>
      </w:r>
    </w:p>
    <w:p w14:paraId="14B37D17" w14:textId="1F24C567" w:rsidR="001E0AB6" w:rsidRDefault="001E0AB6" w:rsidP="001E0AB6">
      <w:pPr>
        <w:rPr>
          <w:rFonts w:cs="Arial"/>
        </w:rPr>
      </w:pPr>
    </w:p>
    <w:p w14:paraId="2395DE18" w14:textId="2A87D989" w:rsidR="001E0AB6" w:rsidRPr="00AC2140" w:rsidRDefault="00330EBE" w:rsidP="00AC2140">
      <w:pPr>
        <w:pStyle w:val="Prrafodelista"/>
        <w:numPr>
          <w:ilvl w:val="0"/>
          <w:numId w:val="21"/>
        </w:numPr>
        <w:rPr>
          <w:rFonts w:cs="Arial"/>
        </w:rPr>
      </w:pPr>
      <w:r w:rsidRPr="00141F8F">
        <w:rPr>
          <w:rFonts w:cs="Arial"/>
          <w:b/>
          <w:color w:val="0070C0"/>
        </w:rPr>
        <w:t xml:space="preserve">Cycle </w:t>
      </w:r>
      <w:r w:rsidRPr="00141F8F">
        <w:rPr>
          <w:rFonts w:cs="Arial"/>
          <w:b/>
          <w:i/>
          <w:color w:val="0070C0"/>
        </w:rPr>
        <w:t>i+2</w:t>
      </w:r>
      <w:r w:rsidRPr="00141F8F">
        <w:rPr>
          <w:rFonts w:cs="Arial"/>
          <w:b/>
          <w:color w:val="0070C0"/>
        </w:rPr>
        <w:t xml:space="preserve"> </w:t>
      </w:r>
      <w:r>
        <w:rPr>
          <w:rFonts w:cs="Arial"/>
          <w:b/>
        </w:rPr>
        <w:t xml:space="preserve">- </w:t>
      </w:r>
      <w:r w:rsidR="00106D17">
        <w:rPr>
          <w:rFonts w:cs="Arial"/>
          <w:b/>
        </w:rPr>
        <w:t xml:space="preserve">FC1 </w:t>
      </w:r>
      <w:r w:rsidR="00C16B65">
        <w:rPr>
          <w:rFonts w:cs="Arial"/>
          <w:b/>
        </w:rPr>
        <w:t>stage</w:t>
      </w:r>
      <w:r w:rsidR="001E0AB6" w:rsidRPr="002038F6">
        <w:rPr>
          <w:rFonts w:cs="Arial"/>
        </w:rPr>
        <w:t xml:space="preserve">: In the </w:t>
      </w:r>
      <w:r w:rsidR="00106D17">
        <w:rPr>
          <w:rFonts w:cs="Arial"/>
        </w:rPr>
        <w:t xml:space="preserve">next cycle, </w:t>
      </w:r>
      <w:r w:rsidR="00F93FF4">
        <w:rPr>
          <w:rFonts w:cs="Arial"/>
        </w:rPr>
        <w:t xml:space="preserve">given that the branch was predicted </w:t>
      </w:r>
      <w:r w:rsidR="003408C9">
        <w:rPr>
          <w:rFonts w:cs="Arial"/>
        </w:rPr>
        <w:t>and resolved as not taken</w:t>
      </w:r>
      <w:r w:rsidR="00C246DF">
        <w:rPr>
          <w:rFonts w:cs="Arial"/>
        </w:rPr>
        <w:t xml:space="preserve">, </w:t>
      </w:r>
      <w:r w:rsidR="00106D17">
        <w:rPr>
          <w:rFonts w:cs="Arial"/>
        </w:rPr>
        <w:t>fetching simply continues sequentially</w:t>
      </w:r>
      <w:r w:rsidR="00F93FF4">
        <w:rPr>
          <w:rFonts w:cs="Arial"/>
        </w:rPr>
        <w:t xml:space="preserve">. In </w:t>
      </w:r>
      <w:r w:rsidR="00F93FF4" w:rsidRPr="00AC2140">
        <w:rPr>
          <w:rFonts w:cs="Arial"/>
        </w:rPr>
        <w:fldChar w:fldCharType="begin"/>
      </w:r>
      <w:r w:rsidR="00F93FF4">
        <w:rPr>
          <w:rFonts w:cs="Arial"/>
        </w:rPr>
        <w:instrText xml:space="preserve"> REF _Ref61362122 \h  \* MERGEFORMAT </w:instrText>
      </w:r>
      <w:r w:rsidR="00F93FF4" w:rsidRPr="00AC2140">
        <w:rPr>
          <w:rFonts w:cs="Arial"/>
        </w:rPr>
      </w:r>
      <w:r w:rsidR="00F93FF4" w:rsidRPr="00AC2140">
        <w:rPr>
          <w:rFonts w:cs="Arial"/>
        </w:rPr>
        <w:fldChar w:fldCharType="separate"/>
      </w:r>
      <w:r w:rsidR="00AC2140" w:rsidRPr="00AC2140">
        <w:rPr>
          <w:rFonts w:cs="Arial"/>
        </w:rPr>
        <w:t xml:space="preserve">Figure </w:t>
      </w:r>
      <w:r w:rsidR="00AC2140">
        <w:rPr>
          <w:noProof/>
        </w:rPr>
        <w:t>3</w:t>
      </w:r>
      <w:r w:rsidR="00F93FF4" w:rsidRPr="00AC2140">
        <w:rPr>
          <w:rFonts w:cs="Arial"/>
        </w:rPr>
        <w:fldChar w:fldCharType="end"/>
      </w:r>
      <w:r w:rsidR="00AC2F1F">
        <w:rPr>
          <w:rFonts w:cs="Arial"/>
        </w:rPr>
        <w:t>, notice</w:t>
      </w:r>
      <w:r w:rsidR="00F93FF4" w:rsidRPr="00AC2140">
        <w:rPr>
          <w:rFonts w:cs="Arial"/>
        </w:rPr>
        <w:t xml:space="preserve"> that </w:t>
      </w:r>
      <w:r w:rsidR="00F93FF4" w:rsidRPr="00AC2140">
        <w:rPr>
          <w:rFonts w:ascii="Courier New" w:hAnsi="Courier New" w:cs="Courier New"/>
        </w:rPr>
        <w:t>exu_flush_final</w:t>
      </w:r>
      <w:r w:rsidR="00F93FF4" w:rsidRPr="00AC2140">
        <w:rPr>
          <w:rFonts w:cs="Arial"/>
        </w:rPr>
        <w:t xml:space="preserve"> = 0 and </w:t>
      </w:r>
      <w:r w:rsidR="00C246DF" w:rsidRPr="00AC2140">
        <w:rPr>
          <w:rFonts w:ascii="Courier New" w:hAnsi="Courier New" w:cs="Courier New"/>
        </w:rPr>
        <w:t>ifc_fetch_addr_f1</w:t>
      </w:r>
      <w:r w:rsidR="004E5DFE" w:rsidRPr="00AC2140">
        <w:rPr>
          <w:rFonts w:ascii="Courier New" w:hAnsi="Courier New" w:cs="Courier New"/>
        </w:rPr>
        <w:t>_ext</w:t>
      </w:r>
      <w:r w:rsidR="00C246DF" w:rsidRPr="00AC2140">
        <w:rPr>
          <w:rFonts w:ascii="Courier New" w:hAnsi="Courier New" w:cs="Courier New"/>
        </w:rPr>
        <w:t>[31:</w:t>
      </w:r>
      <w:r w:rsidR="004E5DFE" w:rsidRPr="00AC2140">
        <w:rPr>
          <w:rFonts w:ascii="Courier New" w:hAnsi="Courier New" w:cs="Courier New"/>
        </w:rPr>
        <w:t>0</w:t>
      </w:r>
      <w:r w:rsidR="00C246DF" w:rsidRPr="00AC2140">
        <w:rPr>
          <w:rFonts w:ascii="Courier New" w:hAnsi="Courier New" w:cs="Courier New"/>
        </w:rPr>
        <w:t>]</w:t>
      </w:r>
      <w:r w:rsidR="00C246DF" w:rsidRPr="00AC2140">
        <w:rPr>
          <w:rFonts w:cs="Arial"/>
        </w:rPr>
        <w:t xml:space="preserve"> = </w:t>
      </w:r>
      <w:r w:rsidR="00C246DF" w:rsidRPr="00AC2140">
        <w:rPr>
          <w:rFonts w:ascii="Courier New" w:hAnsi="Courier New" w:cs="Courier New"/>
        </w:rPr>
        <w:t>ifc_fetch_addr_f1_raw</w:t>
      </w:r>
      <w:r w:rsidR="004E5DFE" w:rsidRPr="00AC2140">
        <w:rPr>
          <w:rFonts w:ascii="Courier New" w:hAnsi="Courier New" w:cs="Courier New"/>
        </w:rPr>
        <w:t>_ext</w:t>
      </w:r>
      <w:r w:rsidR="00C246DF" w:rsidRPr="00AC2140">
        <w:rPr>
          <w:rFonts w:ascii="Courier New" w:hAnsi="Courier New" w:cs="Courier New"/>
        </w:rPr>
        <w:t>[31:</w:t>
      </w:r>
      <w:r w:rsidR="004E5DFE" w:rsidRPr="00AC2140">
        <w:rPr>
          <w:rFonts w:ascii="Courier New" w:hAnsi="Courier New" w:cs="Courier New"/>
        </w:rPr>
        <w:t>0</w:t>
      </w:r>
      <w:r w:rsidR="00C246DF" w:rsidRPr="00AC2140">
        <w:rPr>
          <w:rFonts w:ascii="Courier New" w:hAnsi="Courier New" w:cs="Courier New"/>
        </w:rPr>
        <w:t>]</w:t>
      </w:r>
      <w:r w:rsidR="00C246DF" w:rsidRPr="00AC2140">
        <w:rPr>
          <w:rFonts w:cs="Arial"/>
        </w:rPr>
        <w:t xml:space="preserve"> = 0x000001F0</w:t>
      </w:r>
      <w:r w:rsidR="003408C9" w:rsidRPr="00AC2140">
        <w:rPr>
          <w:rFonts w:cs="Arial"/>
        </w:rPr>
        <w:t>. T</w:t>
      </w:r>
      <w:r w:rsidR="00F93FF4" w:rsidRPr="00AC2140">
        <w:rPr>
          <w:rFonts w:cs="Arial"/>
        </w:rPr>
        <w:t>his address points to the next sequential 128-bit bundle of instructions</w:t>
      </w:r>
      <w:r w:rsidR="00106D17" w:rsidRPr="00AC2140">
        <w:rPr>
          <w:rFonts w:cs="Arial"/>
        </w:rPr>
        <w:t>.</w:t>
      </w:r>
      <w:r w:rsidR="003408C9" w:rsidRPr="00AC2140">
        <w:rPr>
          <w:rFonts w:cs="Arial"/>
        </w:rPr>
        <w:t xml:space="preserve"> You can see that in the previous two cycles the previous 128-bit bundle of instructions was fetched</w:t>
      </w:r>
      <w:r w:rsidR="00691550">
        <w:rPr>
          <w:rFonts w:cs="Arial"/>
        </w:rPr>
        <w:t xml:space="preserve"> (</w:t>
      </w:r>
      <w:r w:rsidR="00691550">
        <w:rPr>
          <w:rFonts w:ascii="Courier New" w:hAnsi="Courier New" w:cs="Courier New"/>
        </w:rPr>
        <w:t>ifc_fetch_addr_f1</w:t>
      </w:r>
      <w:r w:rsidR="00691550" w:rsidRPr="00AC2140">
        <w:rPr>
          <w:rFonts w:ascii="Courier New" w:hAnsi="Courier New" w:cs="Courier New"/>
        </w:rPr>
        <w:t>_ext[31:0]</w:t>
      </w:r>
      <w:r w:rsidR="00691550">
        <w:rPr>
          <w:rFonts w:cs="Arial"/>
        </w:rPr>
        <w:t xml:space="preserve"> = 0x000001E</w:t>
      </w:r>
      <w:r w:rsidR="00691550" w:rsidRPr="00AC2140">
        <w:rPr>
          <w:rFonts w:cs="Arial"/>
        </w:rPr>
        <w:t>0</w:t>
      </w:r>
      <w:r w:rsidR="00691550">
        <w:rPr>
          <w:rFonts w:cs="Arial"/>
        </w:rPr>
        <w:t>)</w:t>
      </w:r>
      <w:r w:rsidR="003408C9" w:rsidRPr="00AC2140">
        <w:rPr>
          <w:rFonts w:cs="Arial"/>
        </w:rPr>
        <w:t>.</w:t>
      </w:r>
    </w:p>
    <w:p w14:paraId="47760AFF" w14:textId="18DF3034" w:rsidR="001E0AB6" w:rsidRDefault="001E0AB6" w:rsidP="001E0AB6">
      <w:pPr>
        <w:pStyle w:val="Prrafodelista"/>
        <w:rPr>
          <w:rFonts w:ascii="Courier New" w:hAnsi="Courier New" w:cs="Courier New"/>
        </w:rPr>
      </w:pPr>
    </w:p>
    <w:p w14:paraId="69410B2D" w14:textId="77777777" w:rsidR="006D09A4" w:rsidRDefault="006D09A4" w:rsidP="006D09A4">
      <w:pPr>
        <w:rPr>
          <w:rFonts w:cs="Arial"/>
        </w:rPr>
      </w:pPr>
    </w:p>
    <w:p w14:paraId="7F56BFCB" w14:textId="6DFA7D02" w:rsidR="006D09A4" w:rsidRPr="00E8055F" w:rsidRDefault="006D09A4" w:rsidP="006D09A4">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
          <w:bCs/>
          <w:color w:val="00000A"/>
          <w:u w:val="single"/>
        </w:rPr>
        <w:t>TASK</w:t>
      </w:r>
      <w:r w:rsidRPr="006E7A79">
        <w:rPr>
          <w:rFonts w:cs="Arial"/>
          <w:b/>
          <w:bCs/>
          <w:color w:val="00000A"/>
        </w:rPr>
        <w:t>:</w:t>
      </w:r>
      <w:r w:rsidRPr="006D09A4">
        <w:rPr>
          <w:rFonts w:cs="Arial"/>
          <w:bCs/>
          <w:color w:val="00000A"/>
        </w:rPr>
        <w:t xml:space="preserve"> </w:t>
      </w:r>
      <w:bookmarkStart w:id="13" w:name="_Hlk84566420"/>
      <w:r w:rsidR="00AC2F1F">
        <w:rPr>
          <w:rFonts w:cs="Arial"/>
          <w:bCs/>
          <w:color w:val="00000A"/>
        </w:rPr>
        <w:t>Modify</w:t>
      </w:r>
      <w:r>
        <w:rPr>
          <w:iCs/>
        </w:rPr>
        <w:t xml:space="preserve"> </w:t>
      </w:r>
      <w:r>
        <w:rPr>
          <w:iCs/>
        </w:rPr>
        <w:fldChar w:fldCharType="begin"/>
      </w:r>
      <w:r>
        <w:rPr>
          <w:iCs/>
        </w:rPr>
        <w:instrText xml:space="preserve"> REF _Ref65995151 \h </w:instrText>
      </w:r>
      <w:r>
        <w:rPr>
          <w:iCs/>
        </w:rPr>
      </w:r>
      <w:r>
        <w:rPr>
          <w:iCs/>
        </w:rPr>
        <w:fldChar w:fldCharType="separate"/>
      </w:r>
      <w:r>
        <w:t xml:space="preserve">Figure </w:t>
      </w:r>
      <w:r>
        <w:rPr>
          <w:noProof/>
        </w:rPr>
        <w:t>1</w:t>
      </w:r>
      <w:r>
        <w:rPr>
          <w:iCs/>
        </w:rPr>
        <w:fldChar w:fldCharType="end"/>
      </w:r>
      <w:r>
        <w:rPr>
          <w:iCs/>
        </w:rPr>
        <w:t xml:space="preserve"> </w:t>
      </w:r>
      <w:r w:rsidR="00AC2F1F">
        <w:rPr>
          <w:iCs/>
        </w:rPr>
        <w:t xml:space="preserve">to include </w:t>
      </w:r>
      <w:r>
        <w:rPr>
          <w:iCs/>
        </w:rPr>
        <w:t xml:space="preserve">the values </w:t>
      </w:r>
      <w:r w:rsidR="00AC2F1F">
        <w:rPr>
          <w:iCs/>
        </w:rPr>
        <w:t xml:space="preserve">of </w:t>
      </w:r>
      <w:r>
        <w:rPr>
          <w:iCs/>
        </w:rPr>
        <w:t xml:space="preserve">each signal shown in </w:t>
      </w:r>
      <w:r>
        <w:rPr>
          <w:iCs/>
        </w:rPr>
        <w:fldChar w:fldCharType="begin"/>
      </w:r>
      <w:r>
        <w:rPr>
          <w:iCs/>
        </w:rPr>
        <w:instrText xml:space="preserve"> REF _Ref78100860 \h </w:instrText>
      </w:r>
      <w:r>
        <w:rPr>
          <w:iCs/>
        </w:rPr>
      </w:r>
      <w:r>
        <w:rPr>
          <w:iCs/>
        </w:rPr>
        <w:fldChar w:fldCharType="separate"/>
      </w:r>
      <w:r>
        <w:t xml:space="preserve">Figure </w:t>
      </w:r>
      <w:r>
        <w:rPr>
          <w:noProof/>
        </w:rPr>
        <w:t>3</w:t>
      </w:r>
      <w:r>
        <w:rPr>
          <w:iCs/>
        </w:rPr>
        <w:fldChar w:fldCharType="end"/>
      </w:r>
      <w:r>
        <w:rPr>
          <w:iCs/>
        </w:rPr>
        <w:t xml:space="preserve"> in cycles </w:t>
      </w:r>
      <w:r w:rsidRPr="006D09A4">
        <w:rPr>
          <w:i/>
          <w:iCs/>
        </w:rPr>
        <w:t>i</w:t>
      </w:r>
      <w:r>
        <w:rPr>
          <w:iCs/>
        </w:rPr>
        <w:t xml:space="preserve">, </w:t>
      </w:r>
      <w:r w:rsidRPr="006D09A4">
        <w:rPr>
          <w:i/>
          <w:iCs/>
        </w:rPr>
        <w:t>i+1</w:t>
      </w:r>
      <w:r w:rsidR="00AC2F1F">
        <w:rPr>
          <w:iCs/>
        </w:rPr>
        <w:t xml:space="preserve">, </w:t>
      </w:r>
      <w:r>
        <w:rPr>
          <w:iCs/>
        </w:rPr>
        <w:t xml:space="preserve">and </w:t>
      </w:r>
      <w:r w:rsidRPr="006D09A4">
        <w:rPr>
          <w:i/>
          <w:iCs/>
        </w:rPr>
        <w:t>i+2</w:t>
      </w:r>
      <w:r>
        <w:rPr>
          <w:iCs/>
        </w:rPr>
        <w:t>.</w:t>
      </w:r>
      <w:bookmarkEnd w:id="13"/>
    </w:p>
    <w:p w14:paraId="3E08D804" w14:textId="77777777" w:rsidR="006D09A4" w:rsidRDefault="006D09A4" w:rsidP="006D09A4">
      <w:pPr>
        <w:rPr>
          <w:rFonts w:cs="Arial"/>
        </w:rPr>
      </w:pPr>
    </w:p>
    <w:p w14:paraId="4CFAFF8F" w14:textId="77777777" w:rsidR="003E0DD1" w:rsidRDefault="003E0DD1" w:rsidP="003E0DD1">
      <w:pPr>
        <w:rPr>
          <w:rFonts w:cs="Arial"/>
        </w:rPr>
      </w:pPr>
    </w:p>
    <w:p w14:paraId="542AEDDC" w14:textId="7C768692" w:rsidR="003E0DD1" w:rsidRPr="00E8055F" w:rsidRDefault="003E0DD1" w:rsidP="003E0DD1">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
          <w:bCs/>
          <w:color w:val="00000A"/>
          <w:u w:val="single"/>
        </w:rPr>
        <w:t>TASK</w:t>
      </w:r>
      <w:r w:rsidRPr="006E7A79">
        <w:rPr>
          <w:rFonts w:cs="Arial"/>
          <w:b/>
          <w:bCs/>
          <w:color w:val="00000A"/>
        </w:rPr>
        <w:t>:</w:t>
      </w:r>
      <w:r w:rsidRPr="006D09A4">
        <w:rPr>
          <w:rFonts w:cs="Arial"/>
          <w:bCs/>
          <w:color w:val="00000A"/>
        </w:rPr>
        <w:t xml:space="preserve"> </w:t>
      </w:r>
      <w:bookmarkStart w:id="14" w:name="_Hlk84566433"/>
      <w:r>
        <w:rPr>
          <w:rFonts w:cs="Arial"/>
          <w:bCs/>
          <w:color w:val="00000A"/>
        </w:rPr>
        <w:t xml:space="preserve">Modify the program from </w:t>
      </w:r>
      <w:r>
        <w:rPr>
          <w:rFonts w:cs="Arial"/>
          <w:bCs/>
          <w:color w:val="00000A"/>
        </w:rPr>
        <w:fldChar w:fldCharType="begin"/>
      </w:r>
      <w:r>
        <w:rPr>
          <w:rFonts w:cs="Arial"/>
          <w:bCs/>
          <w:color w:val="00000A"/>
        </w:rPr>
        <w:instrText xml:space="preserve"> REF _Ref67747211 \h </w:instrText>
      </w:r>
      <w:r>
        <w:rPr>
          <w:rFonts w:cs="Arial"/>
          <w:bCs/>
          <w:color w:val="00000A"/>
        </w:rPr>
      </w:r>
      <w:r>
        <w:rPr>
          <w:rFonts w:cs="Arial"/>
          <w:bCs/>
          <w:color w:val="00000A"/>
        </w:rPr>
        <w:fldChar w:fldCharType="separate"/>
      </w:r>
      <w:r w:rsidRPr="00451E62">
        <w:t xml:space="preserve">Figure </w:t>
      </w:r>
      <w:r>
        <w:rPr>
          <w:noProof/>
        </w:rPr>
        <w:t>2</w:t>
      </w:r>
      <w:r>
        <w:rPr>
          <w:rFonts w:cs="Arial"/>
          <w:bCs/>
          <w:color w:val="00000A"/>
        </w:rPr>
        <w:fldChar w:fldCharType="end"/>
      </w:r>
      <w:r>
        <w:rPr>
          <w:rFonts w:cs="Arial"/>
          <w:bCs/>
          <w:color w:val="00000A"/>
        </w:rPr>
        <w:t xml:space="preserve"> </w:t>
      </w:r>
      <w:r w:rsidR="00AC2F1F">
        <w:rPr>
          <w:rFonts w:cs="Arial"/>
          <w:bCs/>
          <w:color w:val="00000A"/>
        </w:rPr>
        <w:t>to make the</w:t>
      </w:r>
      <w:r>
        <w:rPr>
          <w:rFonts w:cs="Arial"/>
          <w:bCs/>
          <w:color w:val="00000A"/>
        </w:rPr>
        <w:t xml:space="preserve"> </w:t>
      </w:r>
      <w:r w:rsidR="00AC2F1F">
        <w:rPr>
          <w:rFonts w:cs="Arial"/>
          <w:bCs/>
          <w:color w:val="00000A"/>
        </w:rPr>
        <w:t xml:space="preserve">first </w:t>
      </w:r>
      <w:r>
        <w:rPr>
          <w:rFonts w:cs="Arial"/>
          <w:bCs/>
          <w:color w:val="00000A"/>
        </w:rPr>
        <w:t xml:space="preserve">branch instruction </w:t>
      </w:r>
      <w:r w:rsidR="00AC2F1F">
        <w:rPr>
          <w:rFonts w:cs="Arial"/>
          <w:bCs/>
          <w:color w:val="00000A"/>
        </w:rPr>
        <w:t xml:space="preserve">retrieve </w:t>
      </w:r>
      <w:r>
        <w:rPr>
          <w:rFonts w:cs="Arial"/>
          <w:bCs/>
          <w:color w:val="00000A"/>
        </w:rPr>
        <w:t>its input operands through forwarding.</w:t>
      </w:r>
      <w:bookmarkEnd w:id="14"/>
    </w:p>
    <w:p w14:paraId="0DF3F3C1" w14:textId="77777777" w:rsidR="003E0DD1" w:rsidRDefault="003E0DD1" w:rsidP="003E0DD1">
      <w:pPr>
        <w:rPr>
          <w:rFonts w:cs="Arial"/>
        </w:rPr>
      </w:pPr>
    </w:p>
    <w:p w14:paraId="78216EF1" w14:textId="77777777" w:rsidR="00020DAD" w:rsidRPr="002038F6" w:rsidRDefault="00020DAD" w:rsidP="001E0AB6">
      <w:pPr>
        <w:pStyle w:val="Prrafodelista"/>
        <w:rPr>
          <w:rFonts w:ascii="Courier New" w:hAnsi="Courier New" w:cs="Courier New"/>
        </w:rPr>
      </w:pPr>
    </w:p>
    <w:p w14:paraId="0CA77CD7" w14:textId="3422BF42" w:rsidR="00590061" w:rsidRDefault="00590061" w:rsidP="00E949C1">
      <w:pPr>
        <w:pStyle w:val="Prrafodelista"/>
        <w:numPr>
          <w:ilvl w:val="0"/>
          <w:numId w:val="40"/>
        </w:numPr>
        <w:rPr>
          <w:rFonts w:cs="Arial"/>
          <w:b/>
          <w:bCs/>
          <w:sz w:val="24"/>
        </w:rPr>
      </w:pPr>
      <w:r>
        <w:rPr>
          <w:rFonts w:cs="Arial"/>
          <w:b/>
          <w:bCs/>
          <w:sz w:val="24"/>
        </w:rPr>
        <w:t xml:space="preserve">Execution of the second branch: </w:t>
      </w:r>
      <w:r w:rsidRPr="00590061">
        <w:rPr>
          <w:rFonts w:ascii="Courier New" w:hAnsi="Courier New" w:cs="Courier New"/>
          <w:b/>
          <w:bCs/>
          <w:sz w:val="24"/>
        </w:rPr>
        <w:t>beq t3, t</w:t>
      </w:r>
      <w:r>
        <w:rPr>
          <w:rFonts w:ascii="Courier New" w:hAnsi="Courier New" w:cs="Courier New"/>
          <w:b/>
          <w:bCs/>
          <w:sz w:val="24"/>
        </w:rPr>
        <w:t>3</w:t>
      </w:r>
      <w:r w:rsidRPr="00590061">
        <w:rPr>
          <w:rFonts w:ascii="Courier New" w:hAnsi="Courier New" w:cs="Courier New"/>
          <w:b/>
          <w:bCs/>
          <w:sz w:val="24"/>
        </w:rPr>
        <w:t>, OUT</w:t>
      </w:r>
    </w:p>
    <w:p w14:paraId="4AEEC241" w14:textId="4AF9FD47" w:rsidR="001E0AB6" w:rsidRDefault="001E0AB6" w:rsidP="001E0AB6">
      <w:pPr>
        <w:rPr>
          <w:rFonts w:cs="Arial"/>
        </w:rPr>
      </w:pPr>
    </w:p>
    <w:p w14:paraId="474D8EF3" w14:textId="523C0069" w:rsidR="00106D17" w:rsidRDefault="00AC2F1F" w:rsidP="00106D17">
      <w:r>
        <w:rPr>
          <w:rFonts w:cs="Arial"/>
        </w:rPr>
        <w:t>Now we analyse the second branch, which is always taken but mispredicted as not taken. O</w:t>
      </w:r>
      <w:r w:rsidR="00106D17">
        <w:rPr>
          <w:rFonts w:cs="Arial"/>
        </w:rPr>
        <w:t xml:space="preserve">pen the disassembly file (available at </w:t>
      </w:r>
      <w:r w:rsidR="00106D17" w:rsidRPr="00D851E5">
        <w:rPr>
          <w:rFonts w:cs="Arial"/>
          <w:i/>
        </w:rPr>
        <w:t>[RVfpgaPath]/RVfpga/</w:t>
      </w:r>
      <w:r w:rsidR="00106D17">
        <w:rPr>
          <w:rFonts w:cs="Arial"/>
          <w:i/>
        </w:rPr>
        <w:t>Labs</w:t>
      </w:r>
      <w:r w:rsidR="00106D17" w:rsidRPr="00CD1231">
        <w:rPr>
          <w:i/>
        </w:rPr>
        <w:t>/</w:t>
      </w:r>
      <w:r w:rsidR="0084171E">
        <w:rPr>
          <w:i/>
          <w:iCs/>
        </w:rPr>
        <w:t>Lab16</w:t>
      </w:r>
      <w:r w:rsidR="00106D17" w:rsidRPr="00FE41C6">
        <w:rPr>
          <w:i/>
          <w:iCs/>
        </w:rPr>
        <w:t>/</w:t>
      </w:r>
      <w:r w:rsidR="00106D17">
        <w:rPr>
          <w:i/>
          <w:iCs/>
        </w:rPr>
        <w:t>BEQ</w:t>
      </w:r>
      <w:r w:rsidR="00106D17" w:rsidRPr="00FE41C6">
        <w:rPr>
          <w:i/>
          <w:iCs/>
        </w:rPr>
        <w:t>_Instruction</w:t>
      </w:r>
      <w:r w:rsidR="00106D17">
        <w:rPr>
          <w:i/>
        </w:rPr>
        <w:t>/</w:t>
      </w:r>
      <w:r w:rsidR="00106D17" w:rsidRPr="00BB5D4A">
        <w:rPr>
          <w:i/>
        </w:rPr>
        <w:t>.pio/build/swervolf_nexys</w:t>
      </w:r>
      <w:r w:rsidR="00106D17">
        <w:rPr>
          <w:i/>
        </w:rPr>
        <w:t>/firmware.dis</w:t>
      </w:r>
      <w:r w:rsidR="00106D17">
        <w:rPr>
          <w:rFonts w:cs="Arial"/>
        </w:rPr>
        <w:t>)</w:t>
      </w:r>
      <w:r>
        <w:rPr>
          <w:rFonts w:cs="Arial"/>
        </w:rPr>
        <w:t>.</w:t>
      </w:r>
      <w:r w:rsidR="00106D17">
        <w:rPr>
          <w:rFonts w:cs="Arial"/>
        </w:rPr>
        <w:t xml:space="preserve"> </w:t>
      </w:r>
      <w:r>
        <w:rPr>
          <w:rFonts w:cs="Arial"/>
        </w:rPr>
        <w:t>Notice that</w:t>
      </w:r>
      <w:r w:rsidR="00106D17">
        <w:rPr>
          <w:rFonts w:cs="Arial"/>
        </w:rPr>
        <w:t xml:space="preserve"> the second </w:t>
      </w:r>
      <w:r w:rsidR="00106D17">
        <w:rPr>
          <w:rFonts w:ascii="Courier New" w:hAnsi="Courier New" w:cs="Courier New"/>
        </w:rPr>
        <w:t>beq</w:t>
      </w:r>
      <w:r w:rsidR="00106D17" w:rsidRPr="00234FA4">
        <w:rPr>
          <w:rFonts w:ascii="Courier New" w:hAnsi="Courier New" w:cs="Courier New"/>
        </w:rPr>
        <w:t xml:space="preserve"> </w:t>
      </w:r>
      <w:r w:rsidR="00106D17">
        <w:t>instruction is placed at address 0x</w:t>
      </w:r>
      <w:r w:rsidR="00106D17" w:rsidRPr="00BB5D4A">
        <w:t>00000</w:t>
      </w:r>
      <w:r w:rsidR="00134325">
        <w:t>1E8</w:t>
      </w:r>
      <w:r w:rsidR="00106D17">
        <w:t>:</w:t>
      </w:r>
    </w:p>
    <w:p w14:paraId="081CBEA5" w14:textId="7EA9F569" w:rsidR="00106D17" w:rsidRDefault="00106D17" w:rsidP="00134325">
      <w:pPr>
        <w:ind w:firstLine="720"/>
        <w:rPr>
          <w:rFonts w:ascii="Courier New" w:hAnsi="Courier New" w:cs="Courier New"/>
          <w:b/>
          <w:lang w:val="es-ES"/>
        </w:rPr>
      </w:pPr>
      <w:r w:rsidRPr="00106D17">
        <w:rPr>
          <w:rFonts w:ascii="Courier New" w:hAnsi="Courier New" w:cs="Courier New"/>
          <w:b/>
          <w:lang w:val="es-ES"/>
        </w:rPr>
        <w:t>0x00000</w:t>
      </w:r>
      <w:r w:rsidR="00134325" w:rsidRPr="00134325">
        <w:rPr>
          <w:rFonts w:ascii="Courier New" w:hAnsi="Courier New" w:cs="Courier New"/>
          <w:b/>
          <w:lang w:val="es-ES"/>
        </w:rPr>
        <w:t>1e8:</w:t>
      </w:r>
      <w:r w:rsidR="00134325" w:rsidRPr="00134325">
        <w:rPr>
          <w:rFonts w:ascii="Courier New" w:hAnsi="Courier New" w:cs="Courier New"/>
          <w:b/>
          <w:lang w:val="es-ES"/>
        </w:rPr>
        <w:tab/>
        <w:t xml:space="preserve">fbce00e3          </w:t>
      </w:r>
      <w:r w:rsidR="00134325" w:rsidRPr="00134325">
        <w:rPr>
          <w:rFonts w:ascii="Courier New" w:hAnsi="Courier New" w:cs="Courier New"/>
          <w:b/>
          <w:lang w:val="es-ES"/>
        </w:rPr>
        <w:tab/>
        <w:t>beq</w:t>
      </w:r>
      <w:r w:rsidR="00134325" w:rsidRPr="00134325">
        <w:rPr>
          <w:rFonts w:ascii="Courier New" w:hAnsi="Courier New" w:cs="Courier New"/>
          <w:b/>
          <w:lang w:val="es-ES"/>
        </w:rPr>
        <w:tab/>
        <w:t>t3,t3,188 &lt;LOOP&gt;</w:t>
      </w:r>
    </w:p>
    <w:p w14:paraId="737672FE" w14:textId="4A92561B" w:rsidR="00106D17" w:rsidRDefault="00106D17" w:rsidP="001E0AB6">
      <w:pPr>
        <w:rPr>
          <w:rFonts w:cs="Arial"/>
          <w:lang w:val="es-ES"/>
        </w:rPr>
      </w:pPr>
    </w:p>
    <w:p w14:paraId="6AFE1B8E" w14:textId="50C811E6" w:rsidR="00106D17" w:rsidRPr="000A43AA" w:rsidRDefault="000A43AA" w:rsidP="001E0AB6">
      <w:pPr>
        <w:rPr>
          <w:rFonts w:cs="Arial"/>
        </w:rPr>
      </w:pPr>
      <w:r>
        <w:rPr>
          <w:rFonts w:cs="Arial"/>
        </w:rPr>
        <w:fldChar w:fldCharType="begin"/>
      </w:r>
      <w:r>
        <w:rPr>
          <w:rFonts w:cs="Arial"/>
        </w:rPr>
        <w:instrText xml:space="preserve"> REF _Ref66111923 \h </w:instrText>
      </w:r>
      <w:r>
        <w:rPr>
          <w:rFonts w:cs="Arial"/>
        </w:rPr>
      </w:r>
      <w:r>
        <w:rPr>
          <w:rFonts w:cs="Arial"/>
        </w:rPr>
        <w:fldChar w:fldCharType="separate"/>
      </w:r>
      <w:r w:rsidR="00AC2140">
        <w:t xml:space="preserve">Figure </w:t>
      </w:r>
      <w:r w:rsidR="00AC2140">
        <w:rPr>
          <w:noProof/>
        </w:rPr>
        <w:t>4</w:t>
      </w:r>
      <w:r>
        <w:rPr>
          <w:rFonts w:cs="Arial"/>
        </w:rPr>
        <w:fldChar w:fldCharType="end"/>
      </w:r>
      <w:r>
        <w:rPr>
          <w:rFonts w:cs="Arial"/>
        </w:rPr>
        <w:t xml:space="preserve"> </w:t>
      </w:r>
      <w:r w:rsidR="00AC2F1F">
        <w:rPr>
          <w:rFonts w:cs="Arial"/>
        </w:rPr>
        <w:t>shows signals during</w:t>
      </w:r>
      <w:r>
        <w:rPr>
          <w:rFonts w:cs="Arial"/>
        </w:rPr>
        <w:t xml:space="preserve"> a random iteration of</w:t>
      </w:r>
      <w:r w:rsidR="00086D83">
        <w:rPr>
          <w:rFonts w:cs="Arial"/>
        </w:rPr>
        <w:t xml:space="preserve"> the loop </w:t>
      </w:r>
      <w:r w:rsidR="00AC2F1F">
        <w:rPr>
          <w:rFonts w:cs="Arial"/>
        </w:rPr>
        <w:t>(but not the</w:t>
      </w:r>
      <w:r w:rsidR="00086D83">
        <w:rPr>
          <w:rFonts w:cs="Arial"/>
        </w:rPr>
        <w:t xml:space="preserve"> first </w:t>
      </w:r>
      <w:r w:rsidR="00AC2F1F">
        <w:rPr>
          <w:rFonts w:cs="Arial"/>
        </w:rPr>
        <w:t>iteration –</w:t>
      </w:r>
      <w:r w:rsidR="00086D83">
        <w:rPr>
          <w:rFonts w:cs="Arial"/>
        </w:rPr>
        <w:t xml:space="preserve"> </w:t>
      </w:r>
      <w:r>
        <w:rPr>
          <w:rFonts w:cs="Arial"/>
        </w:rPr>
        <w:t xml:space="preserve">which </w:t>
      </w:r>
      <w:r w:rsidR="00AC2F1F">
        <w:rPr>
          <w:rFonts w:cs="Arial"/>
        </w:rPr>
        <w:t>we avoid due to instruction cache (</w:t>
      </w:r>
      <w:r>
        <w:rPr>
          <w:rFonts w:cs="Arial"/>
        </w:rPr>
        <w:t>I$</w:t>
      </w:r>
      <w:r w:rsidR="00AC2F1F">
        <w:rPr>
          <w:rFonts w:cs="Arial"/>
        </w:rPr>
        <w:t>)</w:t>
      </w:r>
      <w:r>
        <w:rPr>
          <w:rFonts w:cs="Arial"/>
        </w:rPr>
        <w:t xml:space="preserve"> misses</w:t>
      </w:r>
      <w:r w:rsidR="00AC2F1F">
        <w:rPr>
          <w:rFonts w:cs="Arial"/>
        </w:rPr>
        <w:t>)</w:t>
      </w:r>
      <w:r>
        <w:rPr>
          <w:rFonts w:cs="Arial"/>
        </w:rPr>
        <w:t>.</w:t>
      </w:r>
    </w:p>
    <w:p w14:paraId="52C26ED4" w14:textId="5BEE316C" w:rsidR="00106D17" w:rsidRPr="000A43AA" w:rsidRDefault="00106D17" w:rsidP="001E0AB6">
      <w:pPr>
        <w:rPr>
          <w:rFonts w:cs="Arial"/>
        </w:rPr>
      </w:pPr>
    </w:p>
    <w:p w14:paraId="46274584" w14:textId="6FE04DB1" w:rsidR="00147BA0" w:rsidRDefault="00AC2F1F" w:rsidP="000A67B7">
      <w:pPr>
        <w:jc w:val="center"/>
        <w:rPr>
          <w:noProof/>
          <w:lang w:eastAsia="es-ES"/>
        </w:rPr>
      </w:pPr>
      <w:r w:rsidRPr="000A67B7">
        <w:rPr>
          <w:noProof/>
          <w:lang w:val="es-ES" w:eastAsia="es-ES"/>
        </w:rPr>
        <w:lastRenderedPageBreak/>
        <mc:AlternateContent>
          <mc:Choice Requires="wps">
            <w:drawing>
              <wp:anchor distT="0" distB="0" distL="114300" distR="114300" simplePos="0" relativeHeight="251635200" behindDoc="0" locked="0" layoutInCell="1" allowOverlap="1" wp14:anchorId="53BFC310" wp14:editId="3B87CEB1">
                <wp:simplePos x="0" y="0"/>
                <wp:positionH relativeFrom="column">
                  <wp:posOffset>59158</wp:posOffset>
                </wp:positionH>
                <wp:positionV relativeFrom="paragraph">
                  <wp:posOffset>1775637</wp:posOffset>
                </wp:positionV>
                <wp:extent cx="792923" cy="254000"/>
                <wp:effectExtent l="0" t="0" r="26670" b="12700"/>
                <wp:wrapNone/>
                <wp:docPr id="14" name="Cuadro de texto 14"/>
                <wp:cNvGraphicFramePr/>
                <a:graphic xmlns:a="http://schemas.openxmlformats.org/drawingml/2006/main">
                  <a:graphicData uri="http://schemas.microsoft.com/office/word/2010/wordprocessingShape">
                    <wps:wsp>
                      <wps:cNvSpPr txBox="1"/>
                      <wps:spPr>
                        <a:xfrm>
                          <a:off x="0" y="0"/>
                          <a:ext cx="792923" cy="254000"/>
                        </a:xfrm>
                        <a:prstGeom prst="rect">
                          <a:avLst/>
                        </a:prstGeom>
                        <a:solidFill>
                          <a:schemeClr val="accent2"/>
                        </a:solidFill>
                        <a:ln w="6350">
                          <a:solidFill>
                            <a:prstClr val="black"/>
                          </a:solidFill>
                        </a:ln>
                      </wps:spPr>
                      <wps:txbx>
                        <w:txbxContent>
                          <w:p w14:paraId="134FFA7D" w14:textId="37F3B971" w:rsidR="00885ABC" w:rsidRPr="008B72BD" w:rsidRDefault="00885ABC" w:rsidP="000A67B7">
                            <w:pPr>
                              <w:rPr>
                                <w:b/>
                                <w:lang w:val="es-ES"/>
                              </w:rPr>
                            </w:pPr>
                            <w:r w:rsidRPr="008B72BD">
                              <w:rPr>
                                <w:b/>
                                <w:lang w:val="es-ES"/>
                              </w:rPr>
                              <w:t>DECO</w:t>
                            </w:r>
                            <w:r w:rsidR="00AC2F1F">
                              <w:rPr>
                                <w:b/>
                                <w:lang w:val="es-ES"/>
                              </w:rPr>
                              <w:t>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BFC310" id="Cuadro de texto 14" o:spid="_x0000_s1033" type="#_x0000_t202" style="position:absolute;left:0;text-align:left;margin-left:4.65pt;margin-top:139.8pt;width:62.45pt;height:20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" fillcolor="#c0504d [3205]" strokeweight=".5pt">
                <v:textbox>
                  <w:txbxContent>
                    <w:p w14:paraId="134FFA7D" w14:textId="37F3B971" w:rsidR="00885ABC" w:rsidRPr="008B72BD" w:rsidRDefault="00885ABC" w:rsidP="000A67B7">
                      <w:pPr>
                        <w:rPr>
                          <w:b/>
                          <w:lang w:val="es-ES"/>
                        </w:rPr>
                      </w:pPr>
                      <w:r w:rsidRPr="008B72BD">
                        <w:rPr>
                          <w:b/>
                          <w:lang w:val="es-ES"/>
                        </w:rPr>
                        <w:t>DECO</w:t>
                      </w:r>
                      <w:r w:rsidR="00AC2F1F">
                        <w:rPr>
                          <w:b/>
                          <w:lang w:val="es-ES"/>
                        </w:rPr>
                        <w:t>DE</w:t>
                      </w:r>
                    </w:p>
                  </w:txbxContent>
                </v:textbox>
              </v:shape>
            </w:pict>
          </mc:Fallback>
        </mc:AlternateContent>
      </w:r>
      <w:r w:rsidR="00E8528D">
        <w:rPr>
          <w:noProof/>
          <w:lang w:val="es-ES" w:eastAsia="es-ES"/>
        </w:rPr>
        <mc:AlternateContent>
          <mc:Choice Requires="wps">
            <w:drawing>
              <wp:anchor distT="0" distB="0" distL="114300" distR="114300" simplePos="0" relativeHeight="251706880" behindDoc="0" locked="0" layoutInCell="1" allowOverlap="1" wp14:anchorId="1A5284FD" wp14:editId="55D3FD41">
                <wp:simplePos x="0" y="0"/>
                <wp:positionH relativeFrom="column">
                  <wp:posOffset>-166977</wp:posOffset>
                </wp:positionH>
                <wp:positionV relativeFrom="paragraph">
                  <wp:posOffset>747423</wp:posOffset>
                </wp:positionV>
                <wp:extent cx="763490" cy="437322"/>
                <wp:effectExtent l="0" t="0" r="17780" b="20320"/>
                <wp:wrapNone/>
                <wp:docPr id="2" name="Cuadro de texto 2"/>
                <wp:cNvGraphicFramePr/>
                <a:graphic xmlns:a="http://schemas.openxmlformats.org/drawingml/2006/main">
                  <a:graphicData uri="http://schemas.microsoft.com/office/word/2010/wordprocessingShape">
                    <wps:wsp>
                      <wps:cNvSpPr txBox="1"/>
                      <wps:spPr>
                        <a:xfrm>
                          <a:off x="0" y="0"/>
                          <a:ext cx="763490" cy="437322"/>
                        </a:xfrm>
                        <a:prstGeom prst="rect">
                          <a:avLst/>
                        </a:prstGeom>
                        <a:solidFill>
                          <a:schemeClr val="accent2"/>
                        </a:solidFill>
                        <a:ln w="6350">
                          <a:solidFill>
                            <a:prstClr val="black"/>
                          </a:solidFill>
                        </a:ln>
                      </wps:spPr>
                      <wps:txbx>
                        <w:txbxContent>
                          <w:p w14:paraId="74B02FDA" w14:textId="77777777" w:rsidR="00885ABC" w:rsidRDefault="00885ABC" w:rsidP="00E8528D">
                            <w:pPr>
                              <w:jc w:val="center"/>
                              <w:rPr>
                                <w:b/>
                                <w:lang w:val="es-ES"/>
                              </w:rPr>
                            </w:pPr>
                            <w:r>
                              <w:rPr>
                                <w:b/>
                                <w:lang w:val="es-ES"/>
                              </w:rPr>
                              <w:t>FC1</w:t>
                            </w:r>
                          </w:p>
                          <w:p w14:paraId="2628A9A5" w14:textId="77777777" w:rsidR="00885ABC" w:rsidRPr="008B72BD" w:rsidRDefault="00885ABC" w:rsidP="00E8528D">
                            <w:pPr>
                              <w:jc w:val="center"/>
                              <w:rPr>
                                <w:b/>
                                <w:lang w:val="es-ES"/>
                              </w:rPr>
                            </w:pPr>
                            <w:r>
                              <w:rPr>
                                <w:b/>
                                <w:lang w:val="es-ES"/>
                              </w:rPr>
                              <w:t>2-1 MU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284FD" id="Cuadro de texto 2" o:spid="_x0000_s1034" type="#_x0000_t202" style="position:absolute;left:0;text-align:left;margin-left:-13.15pt;margin-top:58.85pt;width:60.1pt;height:34.45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" fillcolor="#c0504d [3205]" strokeweight=".5pt">
                <v:textbox>
                  <w:txbxContent>
                    <w:p w14:paraId="74B02FDA" w14:textId="77777777" w:rsidR="00885ABC" w:rsidRDefault="00885ABC" w:rsidP="00E8528D">
                      <w:pPr>
                        <w:jc w:val="center"/>
                        <w:rPr>
                          <w:b/>
                          <w:lang w:val="es-ES"/>
                        </w:rPr>
                      </w:pPr>
                      <w:r>
                        <w:rPr>
                          <w:b/>
                          <w:lang w:val="es-ES"/>
                        </w:rPr>
                        <w:t>FC1</w:t>
                      </w:r>
                    </w:p>
                    <w:p w14:paraId="2628A9A5" w14:textId="77777777" w:rsidR="00885ABC" w:rsidRPr="008B72BD" w:rsidRDefault="00885ABC" w:rsidP="00E8528D">
                      <w:pPr>
                        <w:jc w:val="center"/>
                        <w:rPr>
                          <w:b/>
                          <w:lang w:val="es-ES"/>
                        </w:rPr>
                      </w:pPr>
                      <w:r>
                        <w:rPr>
                          <w:b/>
                          <w:lang w:val="es-ES"/>
                        </w:rPr>
                        <w:t>2-1 MUX</w:t>
                      </w:r>
                    </w:p>
                  </w:txbxContent>
                </v:textbox>
              </v:shape>
            </w:pict>
          </mc:Fallback>
        </mc:AlternateContent>
      </w:r>
      <w:r w:rsidR="00086D83" w:rsidRPr="00086D83">
        <w:rPr>
          <w:noProof/>
          <w:lang w:val="es-ES" w:eastAsia="es-ES"/>
        </w:rPr>
        <mc:AlternateContent>
          <mc:Choice Requires="wps">
            <w:drawing>
              <wp:anchor distT="0" distB="0" distL="114300" distR="114300" simplePos="0" relativeHeight="251700736" behindDoc="0" locked="0" layoutInCell="1" allowOverlap="1" wp14:anchorId="293986F8" wp14:editId="40A79761">
                <wp:simplePos x="0" y="0"/>
                <wp:positionH relativeFrom="column">
                  <wp:posOffset>2164080</wp:posOffset>
                </wp:positionH>
                <wp:positionV relativeFrom="paragraph">
                  <wp:posOffset>-490550</wp:posOffset>
                </wp:positionV>
                <wp:extent cx="1623847" cy="292608"/>
                <wp:effectExtent l="0" t="0" r="0" b="0"/>
                <wp:wrapNone/>
                <wp:docPr id="30" name="Cuadro de texto 30"/>
                <wp:cNvGraphicFramePr/>
                <a:graphic xmlns:a="http://schemas.openxmlformats.org/drawingml/2006/main">
                  <a:graphicData uri="http://schemas.microsoft.com/office/word/2010/wordprocessingShape">
                    <wps:wsp>
                      <wps:cNvSpPr txBox="1"/>
                      <wps:spPr>
                        <a:xfrm>
                          <a:off x="0" y="0"/>
                          <a:ext cx="1623847" cy="292608"/>
                        </a:xfrm>
                        <a:prstGeom prst="rect">
                          <a:avLst/>
                        </a:prstGeom>
                        <a:noFill/>
                        <a:ln w="6350">
                          <a:noFill/>
                        </a:ln>
                      </wps:spPr>
                      <wps:txbx>
                        <w:txbxContent>
                          <w:p w14:paraId="5DB1CEBC" w14:textId="0873A615" w:rsidR="00885ABC" w:rsidRPr="00D86FCD" w:rsidRDefault="00885ABC" w:rsidP="00086D83">
                            <w:pPr>
                              <w:rPr>
                                <w:b/>
                                <w:color w:val="FF0000"/>
                                <w:sz w:val="24"/>
                                <w:lang w:val="es-ES"/>
                              </w:rPr>
                            </w:pPr>
                            <w:r w:rsidRPr="00D86FCD">
                              <w:rPr>
                                <w:rFonts w:ascii="Courier New" w:hAnsi="Courier New" w:cs="Courier New"/>
                                <w:b/>
                                <w:color w:val="FF0000"/>
                                <w:sz w:val="24"/>
                                <w:lang w:val="es-ES"/>
                              </w:rPr>
                              <w:t>beq t3,t3,LO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3986F8" id="Cuadro de texto 30" o:spid="_x0000_s1035" type="#_x0000_t202" style="position:absolute;left:0;text-align:left;margin-left:170.4pt;margin-top:-38.65pt;width:127.85pt;height:23.0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" filled="f" stroked="f" strokeweight=".5pt">
                <v:textbox>
                  <w:txbxContent>
                    <w:p w14:paraId="5DB1CEBC" w14:textId="0873A615" w:rsidR="00885ABC" w:rsidRPr="00D86FCD" w:rsidRDefault="00885ABC" w:rsidP="00086D83">
                      <w:pPr>
                        <w:rPr>
                          <w:b/>
                          <w:color w:val="FF0000"/>
                          <w:sz w:val="24"/>
                          <w:lang w:val="es-ES"/>
                        </w:rPr>
                      </w:pPr>
                      <w:r w:rsidRPr="00D86FCD">
                        <w:rPr>
                          <w:rFonts w:ascii="Courier New" w:hAnsi="Courier New" w:cs="Courier New"/>
                          <w:b/>
                          <w:color w:val="FF0000"/>
                          <w:sz w:val="24"/>
                          <w:lang w:val="es-ES"/>
                        </w:rPr>
                        <w:t>beq t3,t3,LOOP</w:t>
                      </w:r>
                    </w:p>
                  </w:txbxContent>
                </v:textbox>
              </v:shape>
            </w:pict>
          </mc:Fallback>
        </mc:AlternateContent>
      </w:r>
      <w:r w:rsidR="00086D83" w:rsidRPr="00086D83">
        <w:rPr>
          <w:noProof/>
          <w:lang w:val="es-ES" w:eastAsia="es-ES"/>
        </w:rPr>
        <mc:AlternateContent>
          <mc:Choice Requires="wps">
            <w:drawing>
              <wp:anchor distT="0" distB="0" distL="114300" distR="114300" simplePos="0" relativeHeight="251703808" behindDoc="0" locked="0" layoutInCell="1" allowOverlap="1" wp14:anchorId="36BE0854" wp14:editId="78674C3C">
                <wp:simplePos x="0" y="0"/>
                <wp:positionH relativeFrom="column">
                  <wp:posOffset>2866390</wp:posOffset>
                </wp:positionH>
                <wp:positionV relativeFrom="paragraph">
                  <wp:posOffset>-242875</wp:posOffset>
                </wp:positionV>
                <wp:extent cx="621792" cy="1843430"/>
                <wp:effectExtent l="38100" t="38100" r="26035" b="23495"/>
                <wp:wrapNone/>
                <wp:docPr id="31" name="Conector recto de flecha 31"/>
                <wp:cNvGraphicFramePr/>
                <a:graphic xmlns:a="http://schemas.openxmlformats.org/drawingml/2006/main">
                  <a:graphicData uri="http://schemas.microsoft.com/office/word/2010/wordprocessingShape">
                    <wps:wsp>
                      <wps:cNvCnPr/>
                      <wps:spPr>
                        <a:xfrm flipH="1" flipV="1">
                          <a:off x="0" y="0"/>
                          <a:ext cx="621792" cy="1843430"/>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C58B36" id="Conector recto de flecha 31" o:spid="_x0000_s1026" type="#_x0000_t32" style="position:absolute;margin-left:225.7pt;margin-top:-19.1pt;width:48.95pt;height:145.15pt;flip:x y;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" strokecolor="#ffc000" strokeweight="2pt">
                <v:stroke endarrow="block"/>
              </v:shape>
            </w:pict>
          </mc:Fallback>
        </mc:AlternateContent>
      </w:r>
      <w:r w:rsidR="0084171E">
        <w:rPr>
          <w:noProof/>
          <w:lang w:val="es-ES" w:eastAsia="es-ES"/>
        </w:rPr>
        <mc:AlternateContent>
          <mc:Choice Requires="wps">
            <w:drawing>
              <wp:anchor distT="0" distB="0" distL="114300" distR="114300" simplePos="0" relativeHeight="251697664" behindDoc="0" locked="0" layoutInCell="1" allowOverlap="1" wp14:anchorId="4FBBEE5E" wp14:editId="2DE49E7F">
                <wp:simplePos x="0" y="0"/>
                <wp:positionH relativeFrom="margin">
                  <wp:posOffset>4639789</wp:posOffset>
                </wp:positionH>
                <wp:positionV relativeFrom="paragraph">
                  <wp:posOffset>142875</wp:posOffset>
                </wp:positionV>
                <wp:extent cx="405442" cy="219710"/>
                <wp:effectExtent l="0" t="0" r="13970" b="27940"/>
                <wp:wrapNone/>
                <wp:docPr id="27" name="Cuadro de texto 27"/>
                <wp:cNvGraphicFramePr/>
                <a:graphic xmlns:a="http://schemas.openxmlformats.org/drawingml/2006/main">
                  <a:graphicData uri="http://schemas.microsoft.com/office/word/2010/wordprocessingShape">
                    <wps:wsp>
                      <wps:cNvSpPr txBox="1"/>
                      <wps:spPr>
                        <a:xfrm>
                          <a:off x="0" y="0"/>
                          <a:ext cx="405442" cy="219710"/>
                        </a:xfrm>
                        <a:prstGeom prst="rect">
                          <a:avLst/>
                        </a:prstGeom>
                        <a:solidFill>
                          <a:schemeClr val="accent2"/>
                        </a:solidFill>
                        <a:ln w="6350">
                          <a:solidFill>
                            <a:prstClr val="black"/>
                          </a:solidFill>
                        </a:ln>
                      </wps:spPr>
                      <wps:txbx>
                        <w:txbxContent>
                          <w:p w14:paraId="707E867C" w14:textId="77777777" w:rsidR="00885ABC" w:rsidRPr="001103CB" w:rsidRDefault="00885ABC" w:rsidP="0084171E">
                            <w:pPr>
                              <w:jc w:val="center"/>
                              <w:rPr>
                                <w:b/>
                                <w:sz w:val="16"/>
                                <w:lang w:val="es-ES"/>
                              </w:rPr>
                            </w:pPr>
                            <w:r>
                              <w:rPr>
                                <w:b/>
                                <w:sz w:val="16"/>
                                <w:lang w:val="es-ES"/>
                              </w:rPr>
                              <w:t>i+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BBEE5E" id="Cuadro de texto 27" o:spid="_x0000_s1036" type="#_x0000_t202" style="position:absolute;left:0;text-align:left;margin-left:365.35pt;margin-top:11.25pt;width:31.9pt;height:17.3pt;z-index:25169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" fillcolor="#c0504d [3205]" strokeweight=".5pt">
                <v:textbox>
                  <w:txbxContent>
                    <w:p w14:paraId="707E867C" w14:textId="77777777" w:rsidR="00885ABC" w:rsidRPr="001103CB" w:rsidRDefault="00885ABC" w:rsidP="0084171E">
                      <w:pPr>
                        <w:jc w:val="center"/>
                        <w:rPr>
                          <w:b/>
                          <w:sz w:val="16"/>
                          <w:lang w:val="es-ES"/>
                        </w:rPr>
                      </w:pPr>
                      <w:r>
                        <w:rPr>
                          <w:b/>
                          <w:sz w:val="16"/>
                          <w:lang w:val="es-ES"/>
                        </w:rPr>
                        <w:t>i+2</w:t>
                      </w:r>
                    </w:p>
                  </w:txbxContent>
                </v:textbox>
                <w10:wrap anchorx="margin"/>
              </v:shape>
            </w:pict>
          </mc:Fallback>
        </mc:AlternateContent>
      </w:r>
      <w:r w:rsidR="0084171E">
        <w:rPr>
          <w:noProof/>
          <w:lang w:val="es-ES" w:eastAsia="es-ES"/>
        </w:rPr>
        <mc:AlternateContent>
          <mc:Choice Requires="wps">
            <w:drawing>
              <wp:anchor distT="0" distB="0" distL="114300" distR="114300" simplePos="0" relativeHeight="251694592" behindDoc="0" locked="0" layoutInCell="1" allowOverlap="1" wp14:anchorId="441D5424" wp14:editId="36A13BFD">
                <wp:simplePos x="0" y="0"/>
                <wp:positionH relativeFrom="margin">
                  <wp:posOffset>4038336</wp:posOffset>
                </wp:positionH>
                <wp:positionV relativeFrom="paragraph">
                  <wp:posOffset>147955</wp:posOffset>
                </wp:positionV>
                <wp:extent cx="405442" cy="219710"/>
                <wp:effectExtent l="0" t="0" r="13970" b="27940"/>
                <wp:wrapNone/>
                <wp:docPr id="24" name="Cuadro de texto 24"/>
                <wp:cNvGraphicFramePr/>
                <a:graphic xmlns:a="http://schemas.openxmlformats.org/drawingml/2006/main">
                  <a:graphicData uri="http://schemas.microsoft.com/office/word/2010/wordprocessingShape">
                    <wps:wsp>
                      <wps:cNvSpPr txBox="1"/>
                      <wps:spPr>
                        <a:xfrm>
                          <a:off x="0" y="0"/>
                          <a:ext cx="405442" cy="219710"/>
                        </a:xfrm>
                        <a:prstGeom prst="rect">
                          <a:avLst/>
                        </a:prstGeom>
                        <a:solidFill>
                          <a:schemeClr val="accent2"/>
                        </a:solidFill>
                        <a:ln w="6350">
                          <a:solidFill>
                            <a:prstClr val="black"/>
                          </a:solidFill>
                        </a:ln>
                      </wps:spPr>
                      <wps:txbx>
                        <w:txbxContent>
                          <w:p w14:paraId="45A183B7" w14:textId="77777777" w:rsidR="00885ABC" w:rsidRPr="001103CB" w:rsidRDefault="00885ABC" w:rsidP="0084171E">
                            <w:pPr>
                              <w:jc w:val="center"/>
                              <w:rPr>
                                <w:b/>
                                <w:sz w:val="16"/>
                                <w:lang w:val="es-ES"/>
                              </w:rPr>
                            </w:pPr>
                            <w:r>
                              <w:rPr>
                                <w:b/>
                                <w:sz w:val="16"/>
                                <w:lang w:val="es-ES"/>
                              </w:rPr>
                              <w:t>i+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1D5424" id="Cuadro de texto 24" o:spid="_x0000_s1037" type="#_x0000_t202" style="position:absolute;left:0;text-align:left;margin-left:318pt;margin-top:11.65pt;width:31.9pt;height:17.3pt;z-index:25169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" fillcolor="#c0504d [3205]" strokeweight=".5pt">
                <v:textbox>
                  <w:txbxContent>
                    <w:p w14:paraId="45A183B7" w14:textId="77777777" w:rsidR="00885ABC" w:rsidRPr="001103CB" w:rsidRDefault="00885ABC" w:rsidP="0084171E">
                      <w:pPr>
                        <w:jc w:val="center"/>
                        <w:rPr>
                          <w:b/>
                          <w:sz w:val="16"/>
                          <w:lang w:val="es-ES"/>
                        </w:rPr>
                      </w:pPr>
                      <w:r>
                        <w:rPr>
                          <w:b/>
                          <w:sz w:val="16"/>
                          <w:lang w:val="es-ES"/>
                        </w:rPr>
                        <w:t>i+1</w:t>
                      </w:r>
                    </w:p>
                  </w:txbxContent>
                </v:textbox>
                <w10:wrap anchorx="margin"/>
              </v:shape>
            </w:pict>
          </mc:Fallback>
        </mc:AlternateContent>
      </w:r>
      <w:r w:rsidR="0084171E">
        <w:rPr>
          <w:noProof/>
          <w:lang w:val="es-ES" w:eastAsia="es-ES"/>
        </w:rPr>
        <mc:AlternateContent>
          <mc:Choice Requires="wps">
            <w:drawing>
              <wp:anchor distT="0" distB="0" distL="114300" distR="114300" simplePos="0" relativeHeight="251691520" behindDoc="0" locked="0" layoutInCell="1" allowOverlap="1" wp14:anchorId="10C31CC5" wp14:editId="6287282F">
                <wp:simplePos x="0" y="0"/>
                <wp:positionH relativeFrom="margin">
                  <wp:posOffset>3472551</wp:posOffset>
                </wp:positionH>
                <wp:positionV relativeFrom="paragraph">
                  <wp:posOffset>151765</wp:posOffset>
                </wp:positionV>
                <wp:extent cx="299720" cy="219710"/>
                <wp:effectExtent l="0" t="0" r="24130" b="27940"/>
                <wp:wrapNone/>
                <wp:docPr id="16" name="Cuadro de texto 16"/>
                <wp:cNvGraphicFramePr/>
                <a:graphic xmlns:a="http://schemas.openxmlformats.org/drawingml/2006/main">
                  <a:graphicData uri="http://schemas.microsoft.com/office/word/2010/wordprocessingShape">
                    <wps:wsp>
                      <wps:cNvSpPr txBox="1"/>
                      <wps:spPr>
                        <a:xfrm>
                          <a:off x="0" y="0"/>
                          <a:ext cx="299720" cy="219710"/>
                        </a:xfrm>
                        <a:prstGeom prst="rect">
                          <a:avLst/>
                        </a:prstGeom>
                        <a:solidFill>
                          <a:schemeClr val="accent2"/>
                        </a:solidFill>
                        <a:ln w="6350">
                          <a:solidFill>
                            <a:prstClr val="black"/>
                          </a:solidFill>
                        </a:ln>
                      </wps:spPr>
                      <wps:txbx>
                        <w:txbxContent>
                          <w:p w14:paraId="7BBFD3C6" w14:textId="77777777" w:rsidR="00885ABC" w:rsidRPr="001103CB" w:rsidRDefault="00885ABC" w:rsidP="0084171E">
                            <w:pPr>
                              <w:jc w:val="center"/>
                              <w:rPr>
                                <w:b/>
                                <w:sz w:val="16"/>
                                <w:lang w:val="es-ES"/>
                              </w:rPr>
                            </w:pPr>
                            <w:r>
                              <w:rPr>
                                <w:b/>
                                <w:sz w:val="16"/>
                                <w:lang w:val="es-ES"/>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C31CC5" id="Cuadro de texto 16" o:spid="_x0000_s1038" type="#_x0000_t202" style="position:absolute;left:0;text-align:left;margin-left:273.45pt;margin-top:11.95pt;width:23.6pt;height:17.3pt;z-index:251691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" fillcolor="#c0504d [3205]" strokeweight=".5pt">
                <v:textbox>
                  <w:txbxContent>
                    <w:p w14:paraId="7BBFD3C6" w14:textId="77777777" w:rsidR="00885ABC" w:rsidRPr="001103CB" w:rsidRDefault="00885ABC" w:rsidP="0084171E">
                      <w:pPr>
                        <w:jc w:val="center"/>
                        <w:rPr>
                          <w:b/>
                          <w:sz w:val="16"/>
                          <w:lang w:val="es-ES"/>
                        </w:rPr>
                      </w:pPr>
                      <w:r>
                        <w:rPr>
                          <w:b/>
                          <w:sz w:val="16"/>
                          <w:lang w:val="es-ES"/>
                        </w:rPr>
                        <w:t>i</w:t>
                      </w:r>
                    </w:p>
                  </w:txbxContent>
                </v:textbox>
                <w10:wrap anchorx="margin"/>
              </v:shape>
            </w:pict>
          </mc:Fallback>
        </mc:AlternateContent>
      </w:r>
      <w:r w:rsidR="00EF0575" w:rsidRPr="000A67B7">
        <w:rPr>
          <w:noProof/>
          <w:lang w:val="es-ES" w:eastAsia="es-ES"/>
        </w:rPr>
        <mc:AlternateContent>
          <mc:Choice Requires="wps">
            <w:drawing>
              <wp:anchor distT="0" distB="0" distL="114300" distR="114300" simplePos="0" relativeHeight="251616768" behindDoc="0" locked="0" layoutInCell="1" allowOverlap="1" wp14:anchorId="3F23BC76" wp14:editId="761D73A7">
                <wp:simplePos x="0" y="0"/>
                <wp:positionH relativeFrom="column">
                  <wp:posOffset>3903980</wp:posOffset>
                </wp:positionH>
                <wp:positionV relativeFrom="paragraph">
                  <wp:posOffset>2583444</wp:posOffset>
                </wp:positionV>
                <wp:extent cx="657225" cy="1212550"/>
                <wp:effectExtent l="0" t="0" r="28575" b="26035"/>
                <wp:wrapNone/>
                <wp:docPr id="8" name="Rectángulo 8"/>
                <wp:cNvGraphicFramePr/>
                <a:graphic xmlns:a="http://schemas.openxmlformats.org/drawingml/2006/main">
                  <a:graphicData uri="http://schemas.microsoft.com/office/word/2010/wordprocessingShape">
                    <wps:wsp>
                      <wps:cNvSpPr/>
                      <wps:spPr>
                        <a:xfrm>
                          <a:off x="0" y="0"/>
                          <a:ext cx="657225" cy="1212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A734F7" id="Rectángulo 8" o:spid="_x0000_s1026" style="position:absolute;margin-left:307.4pt;margin-top:203.4pt;width:51.75pt;height:95.5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" filled="f" strokecolor="red" strokeweight="2pt"/>
            </w:pict>
          </mc:Fallback>
        </mc:AlternateContent>
      </w:r>
      <w:r w:rsidR="00EF0575" w:rsidRPr="000A67B7">
        <w:rPr>
          <w:noProof/>
          <w:lang w:val="es-ES" w:eastAsia="es-ES"/>
        </w:rPr>
        <mc:AlternateContent>
          <mc:Choice Requires="wps">
            <w:drawing>
              <wp:anchor distT="0" distB="0" distL="114300" distR="114300" simplePos="0" relativeHeight="251610624" behindDoc="0" locked="0" layoutInCell="1" allowOverlap="1" wp14:anchorId="676D9E69" wp14:editId="62EAD30A">
                <wp:simplePos x="0" y="0"/>
                <wp:positionH relativeFrom="column">
                  <wp:posOffset>4497070</wp:posOffset>
                </wp:positionH>
                <wp:positionV relativeFrom="paragraph">
                  <wp:posOffset>577850</wp:posOffset>
                </wp:positionV>
                <wp:extent cx="657225" cy="809625"/>
                <wp:effectExtent l="0" t="0" r="28575" b="28575"/>
                <wp:wrapNone/>
                <wp:docPr id="6" name="Rectángulo 6"/>
                <wp:cNvGraphicFramePr/>
                <a:graphic xmlns:a="http://schemas.openxmlformats.org/drawingml/2006/main">
                  <a:graphicData uri="http://schemas.microsoft.com/office/word/2010/wordprocessingShape">
                    <wps:wsp>
                      <wps:cNvSpPr/>
                      <wps:spPr>
                        <a:xfrm>
                          <a:off x="0" y="0"/>
                          <a:ext cx="657225" cy="8096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790A5" id="Rectángulo 6" o:spid="_x0000_s1026" style="position:absolute;margin-left:354.1pt;margin-top:45.5pt;width:51.75pt;height:63.75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" filled="f" strokecolor="red" strokeweight="2pt"/>
            </w:pict>
          </mc:Fallback>
        </mc:AlternateContent>
      </w:r>
      <w:r w:rsidR="00134325" w:rsidRPr="000A67B7">
        <w:rPr>
          <w:noProof/>
          <w:lang w:val="es-ES" w:eastAsia="es-ES"/>
        </w:rPr>
        <mc:AlternateContent>
          <mc:Choice Requires="wps">
            <w:drawing>
              <wp:anchor distT="0" distB="0" distL="114300" distR="114300" simplePos="0" relativeHeight="251679232" behindDoc="0" locked="0" layoutInCell="1" allowOverlap="1" wp14:anchorId="2874302E" wp14:editId="65AF0CC2">
                <wp:simplePos x="0" y="0"/>
                <wp:positionH relativeFrom="column">
                  <wp:posOffset>504825</wp:posOffset>
                </wp:positionH>
                <wp:positionV relativeFrom="paragraph">
                  <wp:posOffset>1403985</wp:posOffset>
                </wp:positionV>
                <wp:extent cx="2696845" cy="0"/>
                <wp:effectExtent l="0" t="19050" r="27305" b="19050"/>
                <wp:wrapNone/>
                <wp:docPr id="26" name="Conector recto 26"/>
                <wp:cNvGraphicFramePr/>
                <a:graphic xmlns:a="http://schemas.openxmlformats.org/drawingml/2006/main">
                  <a:graphicData uri="http://schemas.microsoft.com/office/word/2010/wordprocessingShape">
                    <wps:wsp>
                      <wps:cNvCnPr/>
                      <wps:spPr>
                        <a:xfrm>
                          <a:off x="0" y="0"/>
                          <a:ext cx="2696845"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41093C" id="Conector recto 26" o:spid="_x0000_s1026" style="position:absolute;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75pt,110.55pt" to="252.1pt,1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" strokecolor="#205867 [1608]" strokeweight="2.25pt">
                <v:stroke dashstyle="dash"/>
              </v:line>
            </w:pict>
          </mc:Fallback>
        </mc:AlternateContent>
      </w:r>
      <w:r w:rsidR="00502F0B" w:rsidRPr="000A67B7">
        <w:rPr>
          <w:noProof/>
          <w:lang w:val="es-ES" w:eastAsia="es-ES"/>
        </w:rPr>
        <mc:AlternateContent>
          <mc:Choice Requires="wps">
            <w:drawing>
              <wp:anchor distT="0" distB="0" distL="114300" distR="114300" simplePos="0" relativeHeight="251682304" behindDoc="0" locked="0" layoutInCell="1" allowOverlap="1" wp14:anchorId="3A25E927" wp14:editId="07895E6C">
                <wp:simplePos x="0" y="0"/>
                <wp:positionH relativeFrom="column">
                  <wp:posOffset>485775</wp:posOffset>
                </wp:positionH>
                <wp:positionV relativeFrom="paragraph">
                  <wp:posOffset>2595880</wp:posOffset>
                </wp:positionV>
                <wp:extent cx="2696845" cy="0"/>
                <wp:effectExtent l="0" t="19050" r="27305" b="19050"/>
                <wp:wrapNone/>
                <wp:docPr id="32" name="Conector recto 32"/>
                <wp:cNvGraphicFramePr/>
                <a:graphic xmlns:a="http://schemas.openxmlformats.org/drawingml/2006/main">
                  <a:graphicData uri="http://schemas.microsoft.com/office/word/2010/wordprocessingShape">
                    <wps:wsp>
                      <wps:cNvCnPr/>
                      <wps:spPr>
                        <a:xfrm>
                          <a:off x="0" y="0"/>
                          <a:ext cx="2696845"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626729" id="Conector recto 32" o:spid="_x0000_s1026" style="position:absolute;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25pt,204.4pt" to="250.6pt,20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" strokecolor="#205867 [1608]" strokeweight="2.25pt">
                <v:stroke dashstyle="dash"/>
              </v:line>
            </w:pict>
          </mc:Fallback>
        </mc:AlternateContent>
      </w:r>
      <w:r w:rsidR="00E543B4" w:rsidRPr="000A67B7">
        <w:rPr>
          <w:noProof/>
          <w:lang w:val="es-ES" w:eastAsia="es-ES"/>
        </w:rPr>
        <mc:AlternateContent>
          <mc:Choice Requires="wps">
            <w:drawing>
              <wp:anchor distT="0" distB="0" distL="114300" distR="114300" simplePos="0" relativeHeight="251613696" behindDoc="0" locked="0" layoutInCell="1" allowOverlap="1" wp14:anchorId="37B1A0FD" wp14:editId="3BF816F2">
                <wp:simplePos x="0" y="0"/>
                <wp:positionH relativeFrom="column">
                  <wp:posOffset>3316393</wp:posOffset>
                </wp:positionH>
                <wp:positionV relativeFrom="paragraph">
                  <wp:posOffset>1395730</wp:posOffset>
                </wp:positionV>
                <wp:extent cx="608965" cy="1200150"/>
                <wp:effectExtent l="0" t="0" r="19685" b="19050"/>
                <wp:wrapNone/>
                <wp:docPr id="7" name="Rectángulo 7"/>
                <wp:cNvGraphicFramePr/>
                <a:graphic xmlns:a="http://schemas.openxmlformats.org/drawingml/2006/main">
                  <a:graphicData uri="http://schemas.microsoft.com/office/word/2010/wordprocessingShape">
                    <wps:wsp>
                      <wps:cNvSpPr/>
                      <wps:spPr>
                        <a:xfrm>
                          <a:off x="0" y="0"/>
                          <a:ext cx="608965" cy="1200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428B45" id="Rectángulo 7" o:spid="_x0000_s1026" style="position:absolute;margin-left:261.15pt;margin-top:109.9pt;width:47.95pt;height:94.5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" filled="f" strokecolor="red" strokeweight="2pt"/>
            </w:pict>
          </mc:Fallback>
        </mc:AlternateContent>
      </w:r>
      <w:r w:rsidR="000A67B7" w:rsidRPr="000A67B7">
        <w:rPr>
          <w:noProof/>
          <w:lang w:val="es-ES" w:eastAsia="es-ES"/>
        </w:rPr>
        <mc:AlternateContent>
          <mc:Choice Requires="wps">
            <w:drawing>
              <wp:anchor distT="0" distB="0" distL="114300" distR="114300" simplePos="0" relativeHeight="251685376" behindDoc="0" locked="0" layoutInCell="1" allowOverlap="1" wp14:anchorId="3437ABF3" wp14:editId="37952738">
                <wp:simplePos x="0" y="0"/>
                <wp:positionH relativeFrom="column">
                  <wp:posOffset>219075</wp:posOffset>
                </wp:positionH>
                <wp:positionV relativeFrom="paragraph">
                  <wp:posOffset>3100705</wp:posOffset>
                </wp:positionV>
                <wp:extent cx="461010" cy="254000"/>
                <wp:effectExtent l="0" t="0" r="15240" b="12700"/>
                <wp:wrapNone/>
                <wp:docPr id="35" name="Cuadro de texto 35"/>
                <wp:cNvGraphicFramePr/>
                <a:graphic xmlns:a="http://schemas.openxmlformats.org/drawingml/2006/main">
                  <a:graphicData uri="http://schemas.microsoft.com/office/word/2010/wordprocessingShape">
                    <wps:wsp>
                      <wps:cNvSpPr txBox="1"/>
                      <wps:spPr>
                        <a:xfrm>
                          <a:off x="0" y="0"/>
                          <a:ext cx="461010" cy="254000"/>
                        </a:xfrm>
                        <a:prstGeom prst="rect">
                          <a:avLst/>
                        </a:prstGeom>
                        <a:solidFill>
                          <a:schemeClr val="accent2"/>
                        </a:solidFill>
                        <a:ln w="6350">
                          <a:solidFill>
                            <a:prstClr val="black"/>
                          </a:solidFill>
                        </a:ln>
                      </wps:spPr>
                      <wps:txbx>
                        <w:txbxContent>
                          <w:p w14:paraId="5DE5F822" w14:textId="77777777" w:rsidR="00885ABC" w:rsidRPr="008B72BD" w:rsidRDefault="00885ABC" w:rsidP="000A67B7">
                            <w:pPr>
                              <w:rPr>
                                <w:b/>
                                <w:lang w:val="es-ES"/>
                              </w:rPr>
                            </w:pPr>
                            <w:r w:rsidRPr="008B72BD">
                              <w:rPr>
                                <w:b/>
                                <w:lang w:val="es-ES"/>
                              </w:rPr>
                              <w:t>EX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37ABF3" id="Cuadro de texto 35" o:spid="_x0000_s1039" type="#_x0000_t202" style="position:absolute;left:0;text-align:left;margin-left:17.25pt;margin-top:244.15pt;width:36.3pt;height:20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" fillcolor="#c0504d [3205]" strokeweight=".5pt">
                <v:textbox>
                  <w:txbxContent>
                    <w:p w14:paraId="5DE5F822" w14:textId="77777777" w:rsidR="00885ABC" w:rsidRPr="008B72BD" w:rsidRDefault="00885ABC" w:rsidP="000A67B7">
                      <w:pPr>
                        <w:rPr>
                          <w:b/>
                          <w:lang w:val="es-ES"/>
                        </w:rPr>
                      </w:pPr>
                      <w:r w:rsidRPr="008B72BD">
                        <w:rPr>
                          <w:b/>
                          <w:lang w:val="es-ES"/>
                        </w:rPr>
                        <w:t>EX1</w:t>
                      </w:r>
                    </w:p>
                  </w:txbxContent>
                </v:textbox>
              </v:shape>
            </w:pict>
          </mc:Fallback>
        </mc:AlternateContent>
      </w:r>
      <w:r w:rsidR="000A67B7" w:rsidRPr="000A67B7">
        <w:rPr>
          <w:noProof/>
          <w:lang w:val="es-ES" w:eastAsia="es-ES"/>
        </w:rPr>
        <mc:AlternateContent>
          <mc:Choice Requires="wps">
            <w:drawing>
              <wp:anchor distT="0" distB="0" distL="114300" distR="114300" simplePos="0" relativeHeight="251673088" behindDoc="0" locked="0" layoutInCell="1" allowOverlap="1" wp14:anchorId="036BA389" wp14:editId="0580ABEB">
                <wp:simplePos x="0" y="0"/>
                <wp:positionH relativeFrom="column">
                  <wp:posOffset>490220</wp:posOffset>
                </wp:positionH>
                <wp:positionV relativeFrom="paragraph">
                  <wp:posOffset>605155</wp:posOffset>
                </wp:positionV>
                <wp:extent cx="2696845" cy="0"/>
                <wp:effectExtent l="0" t="19050" r="27305" b="19050"/>
                <wp:wrapNone/>
                <wp:docPr id="15" name="Conector recto 15"/>
                <wp:cNvGraphicFramePr/>
                <a:graphic xmlns:a="http://schemas.openxmlformats.org/drawingml/2006/main">
                  <a:graphicData uri="http://schemas.microsoft.com/office/word/2010/wordprocessingShape">
                    <wps:wsp>
                      <wps:cNvCnPr/>
                      <wps:spPr>
                        <a:xfrm>
                          <a:off x="0" y="0"/>
                          <a:ext cx="2696845"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98CBE9" id="Conector recto 15" o:spid="_x0000_s1026" style="position:absolute;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6pt,47.65pt" to="250.95pt,4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" strokecolor="#205867 [1608]" strokeweight="2.25pt">
                <v:stroke dashstyle="dash"/>
              </v:line>
            </w:pict>
          </mc:Fallback>
        </mc:AlternateContent>
      </w:r>
      <w:r w:rsidR="00134325">
        <w:rPr>
          <w:noProof/>
          <w:lang w:val="es-ES" w:eastAsia="es-ES"/>
        </w:rPr>
        <w:drawing>
          <wp:inline distT="0" distB="0" distL="0" distR="0" wp14:anchorId="77FF8918" wp14:editId="4E747D8B">
            <wp:extent cx="4581525" cy="3800475"/>
            <wp:effectExtent l="0" t="0" r="9525" b="9525"/>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81525" cy="3800475"/>
                    </a:xfrm>
                    <a:prstGeom prst="rect">
                      <a:avLst/>
                    </a:prstGeom>
                  </pic:spPr>
                </pic:pic>
              </a:graphicData>
            </a:graphic>
          </wp:inline>
        </w:drawing>
      </w:r>
      <w:r w:rsidR="00F2769C" w:rsidRPr="00E06D1D">
        <w:rPr>
          <w:noProof/>
          <w:lang w:eastAsia="es-ES"/>
        </w:rPr>
        <w:t xml:space="preserve"> </w:t>
      </w:r>
    </w:p>
    <w:p w14:paraId="33B62987" w14:textId="77777777" w:rsidR="00D60D51" w:rsidRDefault="00D60D51" w:rsidP="000A67B7">
      <w:pPr>
        <w:jc w:val="center"/>
        <w:rPr>
          <w:rFonts w:cs="Arial"/>
        </w:rPr>
      </w:pPr>
    </w:p>
    <w:p w14:paraId="103380A7" w14:textId="5395879C" w:rsidR="008C2A60" w:rsidRPr="00B120AB" w:rsidRDefault="008C2A60" w:rsidP="008C2A60">
      <w:pPr>
        <w:pStyle w:val="Descripcin"/>
        <w:jc w:val="center"/>
        <w:rPr>
          <w:rFonts w:eastAsia="Arial" w:cs="Arial"/>
        </w:rPr>
      </w:pPr>
      <w:bookmarkStart w:id="15" w:name="_Ref66111923"/>
      <w:bookmarkStart w:id="16" w:name="_Ref81131006"/>
      <w:r>
        <w:t xml:space="preserve">Figure </w:t>
      </w:r>
      <w:r>
        <w:fldChar w:fldCharType="begin"/>
      </w:r>
      <w:r>
        <w:instrText>SEQ Figure \* ARABIC</w:instrText>
      </w:r>
      <w:r>
        <w:fldChar w:fldCharType="separate"/>
      </w:r>
      <w:r w:rsidR="00AC2140">
        <w:rPr>
          <w:noProof/>
        </w:rPr>
        <w:t>4</w:t>
      </w:r>
      <w:r>
        <w:fldChar w:fldCharType="end"/>
      </w:r>
      <w:bookmarkEnd w:id="15"/>
      <w:bookmarkEnd w:id="16"/>
      <w:r>
        <w:t xml:space="preserve">. Verilator simulation for the </w:t>
      </w:r>
      <w:r w:rsidR="006D09A4">
        <w:t xml:space="preserve">second branch </w:t>
      </w:r>
      <w:r w:rsidR="00A609A7">
        <w:t>in</w:t>
      </w:r>
      <w:r w:rsidR="006D09A4">
        <w:t xml:space="preserve"> the </w:t>
      </w:r>
      <w:r>
        <w:t xml:space="preserve">example </w:t>
      </w:r>
      <w:r w:rsidR="00A609A7">
        <w:t>from</w:t>
      </w:r>
      <w:r w:rsidR="00B120AB">
        <w:t xml:space="preserve"> </w:t>
      </w:r>
      <w:r w:rsidR="00B120AB">
        <w:fldChar w:fldCharType="begin"/>
      </w:r>
      <w:r w:rsidR="00B120AB">
        <w:instrText xml:space="preserve"> REF _Ref67747211 \h </w:instrText>
      </w:r>
      <w:r w:rsidR="00B120AB">
        <w:fldChar w:fldCharType="separate"/>
      </w:r>
      <w:r w:rsidR="00AC2140" w:rsidRPr="00451E62">
        <w:t xml:space="preserve">Figure </w:t>
      </w:r>
      <w:r w:rsidR="00AC2140">
        <w:rPr>
          <w:noProof/>
        </w:rPr>
        <w:t>2</w:t>
      </w:r>
      <w:r w:rsidR="00B120AB">
        <w:fldChar w:fldCharType="end"/>
      </w:r>
    </w:p>
    <w:p w14:paraId="516AE781" w14:textId="6ADDDE0D" w:rsidR="00147BA0" w:rsidRPr="00B120AB" w:rsidRDefault="00147BA0" w:rsidP="001E0AB6">
      <w:pPr>
        <w:rPr>
          <w:rFonts w:cs="Arial"/>
        </w:rPr>
      </w:pPr>
    </w:p>
    <w:p w14:paraId="1348F41A" w14:textId="2A805553" w:rsidR="006969B7" w:rsidRPr="00DF27E6" w:rsidRDefault="008C2A60" w:rsidP="006969B7">
      <w:r w:rsidRPr="001B0555">
        <w:rPr>
          <w:rFonts w:cs="Arial"/>
        </w:rPr>
        <w:t xml:space="preserve">Analyse the waveform from </w:t>
      </w:r>
      <w:r>
        <w:rPr>
          <w:rFonts w:cs="Arial"/>
        </w:rPr>
        <w:fldChar w:fldCharType="begin"/>
      </w:r>
      <w:r w:rsidRPr="001B0555">
        <w:rPr>
          <w:rFonts w:cs="Arial"/>
        </w:rPr>
        <w:instrText xml:space="preserve"> REF _Ref66111923 \h </w:instrText>
      </w:r>
      <w:r>
        <w:rPr>
          <w:rFonts w:cs="Arial"/>
        </w:rPr>
      </w:r>
      <w:r>
        <w:rPr>
          <w:rFonts w:cs="Arial"/>
        </w:rPr>
        <w:fldChar w:fldCharType="separate"/>
      </w:r>
      <w:r w:rsidR="00AC2140">
        <w:t xml:space="preserve">Figure </w:t>
      </w:r>
      <w:r w:rsidR="00AC2140">
        <w:rPr>
          <w:noProof/>
        </w:rPr>
        <w:t>4</w:t>
      </w:r>
      <w:r>
        <w:rPr>
          <w:rFonts w:cs="Arial"/>
        </w:rPr>
        <w:fldChar w:fldCharType="end"/>
      </w:r>
      <w:r w:rsidR="00BF7F6B">
        <w:rPr>
          <w:rFonts w:cs="Arial"/>
        </w:rPr>
        <w:t xml:space="preserve"> and the diagram from </w:t>
      </w:r>
      <w:r w:rsidR="00BF7F6B">
        <w:rPr>
          <w:rFonts w:cs="Arial"/>
        </w:rPr>
        <w:fldChar w:fldCharType="begin"/>
      </w:r>
      <w:r w:rsidR="00BF7F6B">
        <w:rPr>
          <w:rFonts w:cs="Arial"/>
        </w:rPr>
        <w:instrText xml:space="preserve"> REF _Ref65995151 \h </w:instrText>
      </w:r>
      <w:r w:rsidR="00BF7F6B">
        <w:rPr>
          <w:rFonts w:cs="Arial"/>
        </w:rPr>
      </w:r>
      <w:r w:rsidR="00BF7F6B">
        <w:rPr>
          <w:rFonts w:cs="Arial"/>
        </w:rPr>
        <w:fldChar w:fldCharType="separate"/>
      </w:r>
      <w:r w:rsidR="00AC2140">
        <w:t xml:space="preserve">Figure </w:t>
      </w:r>
      <w:r w:rsidR="00AC2140">
        <w:rPr>
          <w:noProof/>
        </w:rPr>
        <w:t>1</w:t>
      </w:r>
      <w:r w:rsidR="00BF7F6B">
        <w:rPr>
          <w:rFonts w:cs="Arial"/>
        </w:rPr>
        <w:fldChar w:fldCharType="end"/>
      </w:r>
      <w:r w:rsidR="00BF7F6B">
        <w:rPr>
          <w:rFonts w:cs="Arial"/>
        </w:rPr>
        <w:t xml:space="preserve"> at the same time.</w:t>
      </w:r>
      <w:r w:rsidRPr="001B0555">
        <w:rPr>
          <w:rFonts w:cs="Arial"/>
        </w:rPr>
        <w:t xml:space="preserve"> </w:t>
      </w:r>
      <w:r>
        <w:rPr>
          <w:rFonts w:cs="Arial"/>
        </w:rPr>
        <w:t xml:space="preserve">The values highlighted in red </w:t>
      </w:r>
      <w:r w:rsidR="006969B7">
        <w:rPr>
          <w:rFonts w:cs="Arial"/>
        </w:rPr>
        <w:t xml:space="preserve">show three consecutive cycles </w:t>
      </w:r>
      <w:r w:rsidR="00A609A7">
        <w:rPr>
          <w:rFonts w:cs="Arial"/>
        </w:rPr>
        <w:t xml:space="preserve">during execution </w:t>
      </w:r>
      <w:r w:rsidR="006969B7">
        <w:rPr>
          <w:rFonts w:cs="Arial"/>
        </w:rPr>
        <w:t xml:space="preserve">of the second </w:t>
      </w:r>
      <w:r w:rsidR="006969B7">
        <w:rPr>
          <w:rFonts w:ascii="Courier New" w:hAnsi="Courier New" w:cs="Courier New"/>
        </w:rPr>
        <w:t xml:space="preserve">beq </w:t>
      </w:r>
      <w:r w:rsidR="006969B7">
        <w:rPr>
          <w:rFonts w:cs="Arial"/>
        </w:rPr>
        <w:t xml:space="preserve">instruction: Decode of the </w:t>
      </w:r>
      <w:r w:rsidR="006969B7" w:rsidRPr="00D83561">
        <w:rPr>
          <w:rFonts w:ascii="Courier New" w:hAnsi="Courier New" w:cs="Courier New"/>
        </w:rPr>
        <w:t>beq</w:t>
      </w:r>
      <w:r w:rsidR="006969B7" w:rsidRPr="003E0DD1">
        <w:rPr>
          <w:rFonts w:cs="Arial"/>
        </w:rPr>
        <w:t xml:space="preserve"> (cycle </w:t>
      </w:r>
      <w:r w:rsidR="006969B7" w:rsidRPr="003E0DD1">
        <w:rPr>
          <w:rFonts w:cs="Arial"/>
          <w:i/>
        </w:rPr>
        <w:t>i</w:t>
      </w:r>
      <w:r w:rsidR="006969B7" w:rsidRPr="003E0DD1">
        <w:rPr>
          <w:rFonts w:cs="Arial"/>
        </w:rPr>
        <w:t>)</w:t>
      </w:r>
      <w:r w:rsidR="006969B7">
        <w:rPr>
          <w:rFonts w:cs="Arial"/>
        </w:rPr>
        <w:t xml:space="preserve">, EX1 of the </w:t>
      </w:r>
      <w:r w:rsidR="006969B7" w:rsidRPr="00D83561">
        <w:rPr>
          <w:rFonts w:ascii="Courier New" w:hAnsi="Courier New" w:cs="Courier New"/>
        </w:rPr>
        <w:t>beq</w:t>
      </w:r>
      <w:r w:rsidR="006969B7" w:rsidRPr="003E0DD1">
        <w:rPr>
          <w:rFonts w:cs="Arial"/>
        </w:rPr>
        <w:t xml:space="preserve"> (cycle </w:t>
      </w:r>
      <w:r w:rsidR="006969B7" w:rsidRPr="003E0DD1">
        <w:rPr>
          <w:rFonts w:cs="Arial"/>
          <w:i/>
        </w:rPr>
        <w:t>i</w:t>
      </w:r>
      <w:r w:rsidR="006969B7">
        <w:rPr>
          <w:rFonts w:cs="Arial"/>
          <w:i/>
        </w:rPr>
        <w:t>+1</w:t>
      </w:r>
      <w:r w:rsidR="006969B7" w:rsidRPr="003E0DD1">
        <w:rPr>
          <w:rFonts w:cs="Arial"/>
        </w:rPr>
        <w:t>)</w:t>
      </w:r>
      <w:r w:rsidR="006969B7">
        <w:rPr>
          <w:rFonts w:cs="Arial"/>
        </w:rPr>
        <w:t xml:space="preserve">, and selection of the next PC at FC1 after resolving the </w:t>
      </w:r>
      <w:r w:rsidR="006969B7" w:rsidRPr="00D83561">
        <w:rPr>
          <w:rFonts w:ascii="Courier New" w:hAnsi="Courier New" w:cs="Courier New"/>
        </w:rPr>
        <w:t>beq</w:t>
      </w:r>
      <w:r w:rsidR="006969B7" w:rsidRPr="003E0DD1">
        <w:rPr>
          <w:rFonts w:cs="Arial"/>
        </w:rPr>
        <w:t xml:space="preserve"> (cycle </w:t>
      </w:r>
      <w:r w:rsidR="006969B7" w:rsidRPr="003E0DD1">
        <w:rPr>
          <w:rFonts w:cs="Arial"/>
          <w:i/>
        </w:rPr>
        <w:t>i</w:t>
      </w:r>
      <w:r w:rsidR="006969B7">
        <w:rPr>
          <w:rFonts w:cs="Arial"/>
          <w:i/>
        </w:rPr>
        <w:t>+2</w:t>
      </w:r>
      <w:r w:rsidR="006969B7" w:rsidRPr="003E0DD1">
        <w:rPr>
          <w:rFonts w:cs="Arial"/>
        </w:rPr>
        <w:t>)</w:t>
      </w:r>
      <w:r w:rsidR="006969B7">
        <w:rPr>
          <w:rFonts w:cs="Arial"/>
        </w:rPr>
        <w:t>.</w:t>
      </w:r>
    </w:p>
    <w:p w14:paraId="52C318A0" w14:textId="77777777" w:rsidR="008C2A60" w:rsidRPr="005D5FD1" w:rsidRDefault="008C2A60" w:rsidP="008C2A60">
      <w:pPr>
        <w:rPr>
          <w:rFonts w:cs="Arial"/>
        </w:rPr>
      </w:pPr>
    </w:p>
    <w:bookmarkEnd w:id="1"/>
    <w:bookmarkEnd w:id="2"/>
    <w:p w14:paraId="28C39F0E" w14:textId="0E8BAAC8" w:rsidR="000A43AA" w:rsidRDefault="000C656B" w:rsidP="000A43AA">
      <w:pPr>
        <w:pStyle w:val="Prrafodelista"/>
        <w:numPr>
          <w:ilvl w:val="0"/>
          <w:numId w:val="21"/>
        </w:numPr>
        <w:rPr>
          <w:rFonts w:cs="Arial"/>
        </w:rPr>
      </w:pPr>
      <w:r w:rsidRPr="00141F8F">
        <w:rPr>
          <w:rFonts w:cs="Arial"/>
          <w:b/>
          <w:color w:val="0070C0"/>
        </w:rPr>
        <w:t xml:space="preserve">Cycle </w:t>
      </w:r>
      <w:r w:rsidRPr="00141F8F">
        <w:rPr>
          <w:rFonts w:cs="Arial"/>
          <w:b/>
          <w:i/>
          <w:color w:val="0070C0"/>
        </w:rPr>
        <w:t>i</w:t>
      </w:r>
      <w:r>
        <w:rPr>
          <w:rFonts w:cs="Arial"/>
          <w:b/>
        </w:rPr>
        <w:t xml:space="preserve"> - </w:t>
      </w:r>
      <w:r w:rsidR="000A43AA">
        <w:rPr>
          <w:rFonts w:cs="Arial"/>
          <w:b/>
        </w:rPr>
        <w:t>Decode</w:t>
      </w:r>
      <w:r w:rsidR="000A43AA" w:rsidRPr="00E06D1D">
        <w:rPr>
          <w:rFonts w:cs="Arial"/>
          <w:b/>
        </w:rPr>
        <w:t xml:space="preserve"> </w:t>
      </w:r>
      <w:r w:rsidR="00C16B65">
        <w:rPr>
          <w:rFonts w:cs="Arial"/>
          <w:b/>
        </w:rPr>
        <w:t>stage</w:t>
      </w:r>
      <w:r w:rsidR="000A43AA">
        <w:rPr>
          <w:rFonts w:cs="Arial"/>
          <w:b/>
        </w:rPr>
        <w:t xml:space="preserve"> for the </w:t>
      </w:r>
      <w:r w:rsidR="000A43AA">
        <w:rPr>
          <w:rFonts w:ascii="Courier New" w:hAnsi="Courier New" w:cs="Courier New"/>
          <w:b/>
        </w:rPr>
        <w:t>beq</w:t>
      </w:r>
      <w:r w:rsidR="000A43AA" w:rsidRPr="008706A6">
        <w:rPr>
          <w:rFonts w:ascii="Courier New" w:hAnsi="Courier New" w:cs="Courier New"/>
          <w:b/>
        </w:rPr>
        <w:t xml:space="preserve"> </w:t>
      </w:r>
      <w:r w:rsidR="000A43AA">
        <w:rPr>
          <w:rFonts w:cs="Arial"/>
          <w:b/>
        </w:rPr>
        <w:t>instruction</w:t>
      </w:r>
      <w:r w:rsidR="000A43AA">
        <w:rPr>
          <w:rFonts w:cs="Arial"/>
        </w:rPr>
        <w:t xml:space="preserve">: </w:t>
      </w:r>
      <w:r w:rsidR="00A609A7">
        <w:rPr>
          <w:rFonts w:cs="Arial"/>
        </w:rPr>
        <w:t>The PC (s</w:t>
      </w:r>
      <w:r w:rsidR="000A43AA">
        <w:rPr>
          <w:rFonts w:cs="Arial"/>
        </w:rPr>
        <w:t xml:space="preserve">ignal </w:t>
      </w:r>
      <w:r w:rsidR="000A43AA">
        <w:rPr>
          <w:rFonts w:ascii="Courier New" w:hAnsi="Courier New" w:cs="Courier New"/>
        </w:rPr>
        <w:t>dec_i0_pc_d_ext</w:t>
      </w:r>
      <w:r w:rsidR="00A609A7">
        <w:rPr>
          <w:rFonts w:cs="Arial"/>
        </w:rPr>
        <w:t xml:space="preserve">) </w:t>
      </w:r>
      <w:r w:rsidR="000A43AA">
        <w:rPr>
          <w:rFonts w:cs="Arial"/>
        </w:rPr>
        <w:t>is 0x000001</w:t>
      </w:r>
      <w:r w:rsidR="00B764C4">
        <w:rPr>
          <w:rFonts w:cs="Arial"/>
        </w:rPr>
        <w:t>E8</w:t>
      </w:r>
      <w:r w:rsidR="000A43AA">
        <w:rPr>
          <w:rFonts w:cs="Arial"/>
        </w:rPr>
        <w:t xml:space="preserve">, and </w:t>
      </w:r>
      <w:r w:rsidR="00A609A7">
        <w:rPr>
          <w:rFonts w:cs="Arial"/>
        </w:rPr>
        <w:t>the instruction (</w:t>
      </w:r>
      <w:r w:rsidR="000A43AA">
        <w:rPr>
          <w:rFonts w:cs="Arial"/>
        </w:rPr>
        <w:t xml:space="preserve">signal </w:t>
      </w:r>
      <w:r w:rsidR="000A43AA">
        <w:rPr>
          <w:rFonts w:ascii="Courier New" w:hAnsi="Courier New" w:cs="Courier New"/>
        </w:rPr>
        <w:t>dec</w:t>
      </w:r>
      <w:r w:rsidR="000A43AA" w:rsidRPr="005D5FD1">
        <w:rPr>
          <w:rFonts w:ascii="Courier New" w:hAnsi="Courier New" w:cs="Courier New"/>
        </w:rPr>
        <w:t>_i0_instr</w:t>
      </w:r>
      <w:r w:rsidR="000A43AA">
        <w:rPr>
          <w:rFonts w:ascii="Courier New" w:hAnsi="Courier New" w:cs="Courier New"/>
        </w:rPr>
        <w:t>_d</w:t>
      </w:r>
      <w:r w:rsidR="00A609A7">
        <w:rPr>
          <w:rFonts w:cs="Arial"/>
        </w:rPr>
        <w:t>)</w:t>
      </w:r>
      <w:r w:rsidR="000A43AA">
        <w:rPr>
          <w:rFonts w:cs="Arial"/>
        </w:rPr>
        <w:t xml:space="preserve"> is 0xF</w:t>
      </w:r>
      <w:r w:rsidR="00B764C4">
        <w:rPr>
          <w:rFonts w:cs="Arial"/>
        </w:rPr>
        <w:t>B</w:t>
      </w:r>
      <w:r w:rsidR="000A43AA">
        <w:rPr>
          <w:rFonts w:cs="Arial"/>
        </w:rPr>
        <w:t>CE</w:t>
      </w:r>
      <w:r w:rsidR="000A43AA" w:rsidRPr="000A43AA">
        <w:rPr>
          <w:rFonts w:cs="Arial"/>
        </w:rPr>
        <w:t>0</w:t>
      </w:r>
      <w:r w:rsidR="00B764C4">
        <w:rPr>
          <w:rFonts w:cs="Arial"/>
        </w:rPr>
        <w:t>0</w:t>
      </w:r>
      <w:r w:rsidR="000A43AA">
        <w:rPr>
          <w:rFonts w:cs="Arial"/>
        </w:rPr>
        <w:t>E</w:t>
      </w:r>
      <w:r w:rsidR="000A43AA" w:rsidRPr="000A43AA">
        <w:rPr>
          <w:rFonts w:cs="Arial"/>
        </w:rPr>
        <w:t>3</w:t>
      </w:r>
      <w:r w:rsidR="000A43AA">
        <w:rPr>
          <w:rFonts w:cs="Arial"/>
        </w:rPr>
        <w:t xml:space="preserve"> (</w:t>
      </w:r>
      <w:r w:rsidR="006969B7">
        <w:rPr>
          <w:rFonts w:cs="Arial"/>
        </w:rPr>
        <w:t xml:space="preserve">in binary: </w:t>
      </w:r>
      <w:r w:rsidR="000A43AA">
        <w:rPr>
          <w:rFonts w:cs="Arial"/>
        </w:rPr>
        <w:t xml:space="preserve">1111 </w:t>
      </w:r>
      <w:r w:rsidR="00B764C4">
        <w:rPr>
          <w:rFonts w:cs="Arial"/>
        </w:rPr>
        <w:t>101</w:t>
      </w:r>
      <w:r w:rsidR="000A43AA">
        <w:rPr>
          <w:rFonts w:cs="Arial"/>
        </w:rPr>
        <w:t>1 1100 1110 0000 0</w:t>
      </w:r>
      <w:r w:rsidR="00B764C4">
        <w:rPr>
          <w:rFonts w:cs="Arial"/>
        </w:rPr>
        <w:t>0</w:t>
      </w:r>
      <w:r w:rsidR="000A43AA">
        <w:rPr>
          <w:rFonts w:cs="Arial"/>
        </w:rPr>
        <w:t>00 1110 0011).</w:t>
      </w:r>
    </w:p>
    <w:p w14:paraId="73B99B3F" w14:textId="77777777" w:rsidR="000A43AA" w:rsidRDefault="000A43AA" w:rsidP="000A43AA">
      <w:pPr>
        <w:pStyle w:val="Prrafodelista"/>
        <w:ind w:left="720"/>
        <w:rPr>
          <w:rFonts w:cs="Arial"/>
        </w:rPr>
      </w:pPr>
    </w:p>
    <w:p w14:paraId="3285C4D0" w14:textId="1EE53C35" w:rsidR="000A43AA" w:rsidRDefault="000A43AA" w:rsidP="000A43AA">
      <w:pPr>
        <w:pStyle w:val="Prrafodelista"/>
        <w:ind w:left="720"/>
        <w:rPr>
          <w:rFonts w:cs="Arial"/>
        </w:rPr>
      </w:pPr>
      <w:r>
        <w:rPr>
          <w:rFonts w:cs="Arial"/>
        </w:rPr>
        <w:t xml:space="preserve">In RISC-V, the opcode for the </w:t>
      </w:r>
      <w:r>
        <w:rPr>
          <w:rFonts w:ascii="Courier New" w:hAnsi="Courier New" w:cs="Courier New"/>
        </w:rPr>
        <w:t>beq</w:t>
      </w:r>
      <w:r w:rsidRPr="005D5FD1">
        <w:rPr>
          <w:rFonts w:ascii="Courier New" w:hAnsi="Courier New" w:cs="Courier New"/>
        </w:rPr>
        <w:t xml:space="preserve"> </w:t>
      </w:r>
      <w:r>
        <w:rPr>
          <w:rFonts w:cs="Arial"/>
        </w:rPr>
        <w:t>instruction is (see Appendix B of [</w:t>
      </w:r>
      <w:r w:rsidR="0044065C">
        <w:rPr>
          <w:rFonts w:cs="Arial"/>
        </w:rPr>
        <w:t>DDCARV</w:t>
      </w:r>
      <w:r>
        <w:rPr>
          <w:rFonts w:cs="Arial"/>
        </w:rPr>
        <w:t>]):</w:t>
      </w:r>
    </w:p>
    <w:p w14:paraId="50DC1C07" w14:textId="77777777" w:rsidR="000A43AA" w:rsidRDefault="000A43AA" w:rsidP="000A43AA">
      <w:pPr>
        <w:pStyle w:val="Prrafodelista"/>
        <w:ind w:left="720" w:firstLine="720"/>
        <w:rPr>
          <w:rFonts w:cs="Arial"/>
        </w:rPr>
      </w:pPr>
      <w:r>
        <w:rPr>
          <w:rFonts w:ascii="Courier New" w:hAnsi="Courier New" w:cs="Courier New"/>
        </w:rPr>
        <w:t>imm</w:t>
      </w:r>
      <w:r w:rsidRPr="00560FE1">
        <w:rPr>
          <w:rFonts w:ascii="Courier New" w:hAnsi="Courier New" w:cs="Courier New"/>
          <w:vertAlign w:val="subscript"/>
        </w:rPr>
        <w:t>12,10:5</w:t>
      </w:r>
      <w:r w:rsidRPr="005D5FD1">
        <w:rPr>
          <w:rFonts w:ascii="Courier New" w:hAnsi="Courier New" w:cs="Courier New"/>
        </w:rPr>
        <w:t xml:space="preserve"> | rs2 | rs1 | 00</w:t>
      </w:r>
      <w:r>
        <w:rPr>
          <w:rFonts w:ascii="Courier New" w:hAnsi="Courier New" w:cs="Courier New"/>
        </w:rPr>
        <w:t>0</w:t>
      </w:r>
      <w:r w:rsidRPr="005D5FD1">
        <w:rPr>
          <w:rFonts w:ascii="Courier New" w:hAnsi="Courier New" w:cs="Courier New"/>
        </w:rPr>
        <w:t xml:space="preserve"> | </w:t>
      </w:r>
      <w:r>
        <w:rPr>
          <w:rFonts w:ascii="Courier New" w:hAnsi="Courier New" w:cs="Courier New"/>
        </w:rPr>
        <w:t>imm</w:t>
      </w:r>
      <w:r w:rsidRPr="00560FE1">
        <w:rPr>
          <w:rFonts w:ascii="Courier New" w:hAnsi="Courier New" w:cs="Courier New"/>
          <w:vertAlign w:val="subscript"/>
        </w:rPr>
        <w:t>4:1,11</w:t>
      </w:r>
      <w:r w:rsidRPr="005D5FD1">
        <w:rPr>
          <w:rFonts w:ascii="Courier New" w:hAnsi="Courier New" w:cs="Courier New"/>
        </w:rPr>
        <w:t xml:space="preserve"> | </w:t>
      </w:r>
      <w:r>
        <w:rPr>
          <w:rFonts w:ascii="Courier New" w:hAnsi="Courier New" w:cs="Courier New"/>
        </w:rPr>
        <w:t>11</w:t>
      </w:r>
      <w:r w:rsidRPr="005D5FD1">
        <w:rPr>
          <w:rFonts w:ascii="Courier New" w:hAnsi="Courier New" w:cs="Courier New"/>
        </w:rPr>
        <w:t>000</w:t>
      </w:r>
      <w:r>
        <w:rPr>
          <w:rFonts w:ascii="Courier New" w:hAnsi="Courier New" w:cs="Courier New"/>
        </w:rPr>
        <w:t>11</w:t>
      </w:r>
    </w:p>
    <w:p w14:paraId="477ECE21" w14:textId="77777777" w:rsidR="00A609A7" w:rsidRDefault="00A609A7" w:rsidP="000A43AA">
      <w:pPr>
        <w:pStyle w:val="Prrafodelista"/>
        <w:ind w:left="720"/>
        <w:rPr>
          <w:rFonts w:cs="Arial"/>
        </w:rPr>
      </w:pPr>
    </w:p>
    <w:p w14:paraId="272C28CA" w14:textId="1F2365BE" w:rsidR="000A43AA" w:rsidRDefault="00A609A7" w:rsidP="000A43AA">
      <w:pPr>
        <w:pStyle w:val="Prrafodelista"/>
        <w:ind w:left="720"/>
        <w:rPr>
          <w:rFonts w:cs="Arial"/>
        </w:rPr>
      </w:pPr>
      <w:r>
        <w:rPr>
          <w:rFonts w:cs="Arial"/>
        </w:rPr>
        <w:t>S</w:t>
      </w:r>
      <w:r w:rsidR="000A43AA">
        <w:rPr>
          <w:rFonts w:cs="Arial"/>
        </w:rPr>
        <w:t xml:space="preserve">o you can verify that </w:t>
      </w:r>
      <w:r w:rsidR="001A5A28">
        <w:rPr>
          <w:rFonts w:cs="Arial"/>
        </w:rPr>
        <w:t>0xFBCE</w:t>
      </w:r>
      <w:r w:rsidR="001A5A28" w:rsidRPr="000A43AA">
        <w:rPr>
          <w:rFonts w:cs="Arial"/>
        </w:rPr>
        <w:t>0</w:t>
      </w:r>
      <w:r w:rsidR="001A5A28">
        <w:rPr>
          <w:rFonts w:cs="Arial"/>
        </w:rPr>
        <w:t>0E</w:t>
      </w:r>
      <w:r w:rsidR="001A5A28" w:rsidRPr="000A43AA">
        <w:rPr>
          <w:rFonts w:cs="Arial"/>
        </w:rPr>
        <w:t>3</w:t>
      </w:r>
      <w:r w:rsidR="000A43AA">
        <w:rPr>
          <w:rFonts w:cs="Arial"/>
        </w:rPr>
        <w:t xml:space="preserve"> corresponds to:   </w:t>
      </w:r>
      <w:r w:rsidR="000A43AA" w:rsidRPr="000A43AA">
        <w:rPr>
          <w:rFonts w:ascii="Courier New" w:hAnsi="Courier New" w:cs="Courier New"/>
        </w:rPr>
        <w:t>beq</w:t>
      </w:r>
      <w:r w:rsidR="000A43AA" w:rsidRPr="000A43AA">
        <w:rPr>
          <w:rFonts w:ascii="Courier New" w:hAnsi="Courier New" w:cs="Courier New"/>
        </w:rPr>
        <w:tab/>
        <w:t>t3,t3,</w:t>
      </w:r>
      <w:r w:rsidR="00996A16">
        <w:rPr>
          <w:rFonts w:ascii="Courier New" w:hAnsi="Courier New" w:cs="Courier New"/>
        </w:rPr>
        <w:t>LOOP (Immediate</w:t>
      </w:r>
      <w:r w:rsidR="0084171E">
        <w:rPr>
          <w:rFonts w:ascii="Courier New" w:hAnsi="Courier New" w:cs="Courier New"/>
          <w:vertAlign w:val="subscript"/>
        </w:rPr>
        <w:t>12:</w:t>
      </w:r>
      <w:r w:rsidR="0084171E" w:rsidRPr="00560FE1">
        <w:rPr>
          <w:rFonts w:ascii="Courier New" w:hAnsi="Courier New" w:cs="Courier New"/>
          <w:vertAlign w:val="subscript"/>
        </w:rPr>
        <w:t>0</w:t>
      </w:r>
      <w:r w:rsidR="00996A16">
        <w:rPr>
          <w:rFonts w:ascii="Courier New" w:hAnsi="Courier New" w:cs="Courier New"/>
        </w:rPr>
        <w:t xml:space="preserve"> = 0x</w:t>
      </w:r>
      <w:r w:rsidR="0084171E">
        <w:rPr>
          <w:rFonts w:ascii="Courier New" w:hAnsi="Courier New" w:cs="Courier New"/>
        </w:rPr>
        <w:t>1</w:t>
      </w:r>
      <w:r w:rsidR="00996A16">
        <w:rPr>
          <w:rFonts w:ascii="Courier New" w:hAnsi="Courier New" w:cs="Courier New"/>
        </w:rPr>
        <w:t>F</w:t>
      </w:r>
      <w:r w:rsidR="0084171E">
        <w:rPr>
          <w:rFonts w:ascii="Courier New" w:hAnsi="Courier New" w:cs="Courier New"/>
        </w:rPr>
        <w:t>A0</w:t>
      </w:r>
      <w:r w:rsidR="00996A16">
        <w:rPr>
          <w:rFonts w:ascii="Courier New" w:hAnsi="Courier New" w:cs="Courier New"/>
        </w:rPr>
        <w:t>)</w:t>
      </w:r>
      <w:r w:rsidR="000A43AA" w:rsidRPr="00575D13">
        <w:rPr>
          <w:rFonts w:cs="Arial"/>
        </w:rPr>
        <w:t>.</w:t>
      </w:r>
      <w:r w:rsidR="00875CD5">
        <w:rPr>
          <w:rFonts w:cs="Arial"/>
        </w:rPr>
        <w:t xml:space="preserve"> Recall that the immediate gives the offset from the current PC of the target address. The target address (indicated by label “LOOP:”) is 24 instructions (i.e., 7 nops + 1 add + 7 nops + 1 beq + 7 nops + 1 add = 24 instructions) </w:t>
      </w:r>
      <w:r w:rsidR="00875CD5" w:rsidRPr="00141F8F">
        <w:rPr>
          <w:rFonts w:cs="Arial"/>
          <w:i/>
          <w:iCs/>
        </w:rPr>
        <w:t>before</w:t>
      </w:r>
      <w:r w:rsidR="00875CD5">
        <w:rPr>
          <w:rFonts w:cs="Arial"/>
        </w:rPr>
        <w:t xml:space="preserve"> the current PC (i.e., </w:t>
      </w:r>
      <w:r w:rsidR="00875CD5" w:rsidRPr="00AC28B0">
        <w:rPr>
          <w:rFonts w:ascii="Courier New" w:hAnsi="Courier New" w:cs="Courier New"/>
        </w:rPr>
        <w:t>beq t3,t</w:t>
      </w:r>
      <w:r w:rsidR="00875CD5">
        <w:rPr>
          <w:rFonts w:ascii="Courier New" w:hAnsi="Courier New" w:cs="Courier New"/>
        </w:rPr>
        <w:t>3</w:t>
      </w:r>
      <w:r w:rsidR="00875CD5" w:rsidRPr="00AC28B0">
        <w:rPr>
          <w:rFonts w:ascii="Courier New" w:hAnsi="Courier New" w:cs="Courier New"/>
        </w:rPr>
        <w:t>,</w:t>
      </w:r>
      <w:r w:rsidR="00875CD5">
        <w:rPr>
          <w:rFonts w:ascii="Courier New" w:hAnsi="Courier New" w:cs="Courier New"/>
        </w:rPr>
        <w:t>LOOP</w:t>
      </w:r>
      <w:r w:rsidR="00875CD5">
        <w:rPr>
          <w:rFonts w:cs="Arial"/>
        </w:rPr>
        <w:t>). This is 24*4 = 96 bytes before the current PC. So, the immediate encodes -96, which is 0x1FA0, written in 13-bit two’s complement representation.</w:t>
      </w:r>
    </w:p>
    <w:p w14:paraId="6425849A" w14:textId="77777777" w:rsidR="000A43AA" w:rsidRDefault="000A43AA" w:rsidP="000A43AA">
      <w:pPr>
        <w:pStyle w:val="Prrafodelista"/>
        <w:ind w:left="720"/>
        <w:rPr>
          <w:rFonts w:cs="Arial"/>
        </w:rPr>
      </w:pPr>
    </w:p>
    <w:p w14:paraId="3436E200" w14:textId="06689CF7" w:rsidR="000A43AA" w:rsidRDefault="000A43AA" w:rsidP="00946FE1">
      <w:pPr>
        <w:pStyle w:val="Prrafodelista"/>
        <w:ind w:left="720"/>
        <w:rPr>
          <w:rFonts w:cs="Arial"/>
        </w:rPr>
      </w:pPr>
      <w:r>
        <w:rPr>
          <w:rFonts w:cs="Arial"/>
        </w:rPr>
        <w:t xml:space="preserve">During this stage the </w:t>
      </w:r>
      <w:r w:rsidRPr="000675D9">
        <w:rPr>
          <w:rFonts w:cs="Arial"/>
          <w:b/>
        </w:rPr>
        <w:t>pipeline</w:t>
      </w:r>
      <w:r>
        <w:rPr>
          <w:rFonts w:cs="Arial"/>
        </w:rPr>
        <w:t xml:space="preserve"> </w:t>
      </w:r>
      <w:r w:rsidRPr="008E25FA">
        <w:rPr>
          <w:rFonts w:cs="Arial"/>
          <w:b/>
        </w:rPr>
        <w:t>control signals are generated</w:t>
      </w:r>
      <w:r>
        <w:rPr>
          <w:rFonts w:cs="Arial"/>
        </w:rPr>
        <w:t xml:space="preserve">. For </w:t>
      </w:r>
      <w:r w:rsidR="00875CD5">
        <w:rPr>
          <w:rFonts w:cs="Arial"/>
        </w:rPr>
        <w:t xml:space="preserve">this </w:t>
      </w:r>
      <w:r>
        <w:rPr>
          <w:rFonts w:ascii="Courier New" w:hAnsi="Courier New" w:cs="Courier New"/>
        </w:rPr>
        <w:t>beq</w:t>
      </w:r>
      <w:r>
        <w:rPr>
          <w:rFonts w:cs="Arial"/>
        </w:rPr>
        <w:t xml:space="preserve"> </w:t>
      </w:r>
      <w:r w:rsidR="00946FE1">
        <w:rPr>
          <w:rFonts w:cs="Arial"/>
        </w:rPr>
        <w:t>instruction</w:t>
      </w:r>
      <w:r w:rsidR="00875CD5">
        <w:rPr>
          <w:rFonts w:cs="Arial"/>
        </w:rPr>
        <w:t>,</w:t>
      </w:r>
      <w:r w:rsidR="00946FE1">
        <w:rPr>
          <w:rFonts w:cs="Arial"/>
        </w:rPr>
        <w:t xml:space="preserve"> </w:t>
      </w:r>
      <w:r w:rsidR="00875CD5">
        <w:rPr>
          <w:rFonts w:cs="Arial"/>
        </w:rPr>
        <w:t xml:space="preserve">the control signals are the same as for the first </w:t>
      </w:r>
      <w:r w:rsidR="00875CD5">
        <w:rPr>
          <w:rFonts w:ascii="Courier New" w:hAnsi="Courier New" w:cs="Courier New"/>
        </w:rPr>
        <w:t>beq</w:t>
      </w:r>
      <w:r w:rsidR="00875CD5">
        <w:rPr>
          <w:rFonts w:cs="Arial"/>
        </w:rPr>
        <w:t xml:space="preserve"> (see previous section).</w:t>
      </w:r>
    </w:p>
    <w:p w14:paraId="3888E574" w14:textId="77777777" w:rsidR="000A43AA" w:rsidRDefault="000A43AA" w:rsidP="000A43AA">
      <w:pPr>
        <w:pStyle w:val="Prrafodelista"/>
        <w:ind w:left="720"/>
        <w:rPr>
          <w:rFonts w:cs="Arial"/>
        </w:rPr>
      </w:pPr>
    </w:p>
    <w:p w14:paraId="76D7699B" w14:textId="765A586A" w:rsidR="000A43AA" w:rsidRPr="0004172A" w:rsidRDefault="006969B7" w:rsidP="000A43AA">
      <w:pPr>
        <w:pStyle w:val="Prrafodelista"/>
        <w:ind w:left="720"/>
        <w:rPr>
          <w:rFonts w:cs="Arial"/>
        </w:rPr>
      </w:pPr>
      <w:r>
        <w:rPr>
          <w:rFonts w:cs="Arial"/>
        </w:rPr>
        <w:t xml:space="preserve">Moreover, the </w:t>
      </w:r>
      <w:r w:rsidRPr="001A054D">
        <w:rPr>
          <w:rFonts w:cs="Arial"/>
          <w:b/>
        </w:rPr>
        <w:t>Register File is read</w:t>
      </w:r>
      <w:r>
        <w:rPr>
          <w:rFonts w:cs="Arial"/>
          <w:b/>
        </w:rPr>
        <w:t xml:space="preserve"> </w:t>
      </w:r>
      <w:r w:rsidRPr="003E0DD1">
        <w:rPr>
          <w:rFonts w:cs="Arial"/>
        </w:rPr>
        <w:t>and</w:t>
      </w:r>
      <w:r>
        <w:rPr>
          <w:rFonts w:cs="Arial"/>
          <w:b/>
        </w:rPr>
        <w:t xml:space="preserve"> the branch instruction is routed to the I0 Pipe</w:t>
      </w:r>
      <w:r>
        <w:rPr>
          <w:rFonts w:cs="Arial"/>
        </w:rPr>
        <w:t xml:space="preserve">. </w:t>
      </w:r>
      <w:r w:rsidR="000A43AA">
        <w:rPr>
          <w:rFonts w:cs="Arial"/>
        </w:rPr>
        <w:t xml:space="preserve">Signals </w:t>
      </w:r>
      <w:r w:rsidR="000A43AA">
        <w:rPr>
          <w:rFonts w:ascii="Courier New" w:hAnsi="Courier New" w:cs="Courier New"/>
        </w:rPr>
        <w:t>a</w:t>
      </w:r>
      <w:r w:rsidR="001A5A28">
        <w:rPr>
          <w:rFonts w:cs="Arial"/>
        </w:rPr>
        <w:t xml:space="preserve"> a</w:t>
      </w:r>
      <w:r w:rsidR="000A43AA">
        <w:rPr>
          <w:rFonts w:cs="Arial"/>
        </w:rPr>
        <w:t xml:space="preserve">nd </w:t>
      </w:r>
      <w:r w:rsidR="000A43AA">
        <w:rPr>
          <w:rFonts w:ascii="Courier New" w:hAnsi="Courier New" w:cs="Courier New"/>
        </w:rPr>
        <w:t>b</w:t>
      </w:r>
      <w:r w:rsidR="001A5A28">
        <w:rPr>
          <w:rFonts w:cs="Arial"/>
        </w:rPr>
        <w:t xml:space="preserve"> (</w:t>
      </w:r>
      <w:r w:rsidR="000A43AA">
        <w:rPr>
          <w:rFonts w:cs="Arial"/>
        </w:rPr>
        <w:t>0x</w:t>
      </w:r>
      <w:r w:rsidR="00B764C4">
        <w:rPr>
          <w:rFonts w:cs="Arial"/>
        </w:rPr>
        <w:t>FFFF</w:t>
      </w:r>
      <w:r w:rsidR="000A43AA">
        <w:rPr>
          <w:rFonts w:cs="Arial"/>
        </w:rPr>
        <w:t xml:space="preserve"> </w:t>
      </w:r>
      <w:r w:rsidR="00946FE1">
        <w:rPr>
          <w:rFonts w:cs="Arial"/>
        </w:rPr>
        <w:t>for both of them</w:t>
      </w:r>
      <w:r w:rsidR="000A43AA" w:rsidRPr="00A85567">
        <w:rPr>
          <w:rFonts w:cs="Arial"/>
        </w:rPr>
        <w:t xml:space="preserve">) </w:t>
      </w:r>
      <w:r w:rsidR="000A43AA">
        <w:rPr>
          <w:rFonts w:cs="Arial"/>
        </w:rPr>
        <w:t xml:space="preserve">contain the inputs to the comparator </w:t>
      </w:r>
      <w:r w:rsidR="000A43AA">
        <w:rPr>
          <w:rFonts w:cs="Arial"/>
        </w:rPr>
        <w:lastRenderedPageBreak/>
        <w:t xml:space="preserve">used in the next stage, which in this case </w:t>
      </w:r>
      <w:r w:rsidR="00875CD5">
        <w:rPr>
          <w:rFonts w:cs="Arial"/>
        </w:rPr>
        <w:t>are</w:t>
      </w:r>
      <w:r w:rsidR="000A43AA">
        <w:rPr>
          <w:rFonts w:cs="Arial"/>
        </w:rPr>
        <w:t xml:space="preserve"> the values read from the Register File</w:t>
      </w:r>
      <w:r w:rsidR="000A43AA" w:rsidRPr="0004172A">
        <w:rPr>
          <w:rFonts w:cs="Arial"/>
        </w:rPr>
        <w:t>.</w:t>
      </w:r>
    </w:p>
    <w:p w14:paraId="40FB50AD" w14:textId="77777777" w:rsidR="000A43AA" w:rsidRPr="004715DF" w:rsidRDefault="000A43AA" w:rsidP="000A43AA">
      <w:pPr>
        <w:pStyle w:val="Prrafodelista"/>
        <w:rPr>
          <w:rFonts w:cs="Arial"/>
        </w:rPr>
      </w:pPr>
    </w:p>
    <w:p w14:paraId="02289EB9" w14:textId="76419EB1" w:rsidR="00946FE1" w:rsidRDefault="000C656B" w:rsidP="00946FE1">
      <w:pPr>
        <w:pStyle w:val="Prrafodelista"/>
        <w:numPr>
          <w:ilvl w:val="0"/>
          <w:numId w:val="21"/>
        </w:numPr>
        <w:rPr>
          <w:rFonts w:cs="Arial"/>
        </w:rPr>
      </w:pPr>
      <w:r w:rsidRPr="00141F8F">
        <w:rPr>
          <w:rFonts w:cs="Arial"/>
          <w:b/>
          <w:color w:val="0070C0"/>
        </w:rPr>
        <w:t xml:space="preserve">Cycle </w:t>
      </w:r>
      <w:r w:rsidRPr="00141F8F">
        <w:rPr>
          <w:rFonts w:cs="Arial"/>
          <w:b/>
          <w:i/>
          <w:color w:val="0070C0"/>
        </w:rPr>
        <w:t>i+1</w:t>
      </w:r>
      <w:r w:rsidRPr="00141F8F">
        <w:rPr>
          <w:rFonts w:cs="Arial"/>
          <w:b/>
          <w:color w:val="0070C0"/>
        </w:rPr>
        <w:t xml:space="preserve"> </w:t>
      </w:r>
      <w:r>
        <w:rPr>
          <w:rFonts w:cs="Arial"/>
          <w:b/>
        </w:rPr>
        <w:t xml:space="preserve">- </w:t>
      </w:r>
      <w:r w:rsidR="000A43AA" w:rsidRPr="00E06D1D">
        <w:rPr>
          <w:rFonts w:cs="Arial"/>
          <w:b/>
        </w:rPr>
        <w:t xml:space="preserve">EX1 </w:t>
      </w:r>
      <w:r w:rsidR="00C16B65">
        <w:rPr>
          <w:rFonts w:cs="Arial"/>
          <w:b/>
        </w:rPr>
        <w:t>stage</w:t>
      </w:r>
      <w:r w:rsidR="000A43AA">
        <w:rPr>
          <w:rFonts w:cs="Arial"/>
          <w:b/>
        </w:rPr>
        <w:t xml:space="preserve"> for the </w:t>
      </w:r>
      <w:r w:rsidR="00996A16">
        <w:rPr>
          <w:rFonts w:ascii="Courier New" w:hAnsi="Courier New" w:cs="Courier New"/>
          <w:b/>
        </w:rPr>
        <w:t>beq</w:t>
      </w:r>
      <w:r w:rsidR="000A43AA" w:rsidRPr="008706A6">
        <w:rPr>
          <w:rFonts w:ascii="Courier New" w:hAnsi="Courier New" w:cs="Courier New"/>
          <w:b/>
        </w:rPr>
        <w:t xml:space="preserve"> </w:t>
      </w:r>
      <w:r w:rsidR="000A43AA">
        <w:rPr>
          <w:rFonts w:cs="Arial"/>
          <w:b/>
        </w:rPr>
        <w:t>instruction</w:t>
      </w:r>
      <w:r w:rsidR="000A43AA">
        <w:rPr>
          <w:rFonts w:cs="Arial"/>
        </w:rPr>
        <w:t xml:space="preserve">: In the next cycle, the </w:t>
      </w:r>
      <w:r w:rsidR="000A43AA">
        <w:rPr>
          <w:rFonts w:ascii="Courier New" w:hAnsi="Courier New" w:cs="Courier New"/>
        </w:rPr>
        <w:t>beq</w:t>
      </w:r>
      <w:r w:rsidR="000A43AA" w:rsidRPr="005D5FD1">
        <w:rPr>
          <w:rFonts w:ascii="Courier New" w:hAnsi="Courier New" w:cs="Courier New"/>
        </w:rPr>
        <w:t xml:space="preserve"> </w:t>
      </w:r>
      <w:r w:rsidR="000A43AA">
        <w:rPr>
          <w:rFonts w:cs="Arial"/>
        </w:rPr>
        <w:t xml:space="preserve">instruction is </w:t>
      </w:r>
      <w:r w:rsidR="000A43AA" w:rsidRPr="00C31940">
        <w:rPr>
          <w:rFonts w:cs="Arial"/>
          <w:b/>
        </w:rPr>
        <w:t>executed</w:t>
      </w:r>
      <w:r w:rsidR="000A43AA">
        <w:rPr>
          <w:rFonts w:cs="Arial"/>
        </w:rPr>
        <w:t>. On the one side, s</w:t>
      </w:r>
      <w:r w:rsidR="000A43AA" w:rsidRPr="0014037C">
        <w:rPr>
          <w:rFonts w:cs="Arial"/>
        </w:rPr>
        <w:t xml:space="preserve">ignals </w:t>
      </w:r>
      <w:r w:rsidR="000A43AA" w:rsidRPr="0014037C">
        <w:rPr>
          <w:rFonts w:ascii="Courier New" w:hAnsi="Courier New" w:cs="Courier New"/>
        </w:rPr>
        <w:t xml:space="preserve">a_ff </w:t>
      </w:r>
      <w:r w:rsidR="000A43AA" w:rsidRPr="0014037C">
        <w:rPr>
          <w:rFonts w:cs="Arial"/>
        </w:rPr>
        <w:t xml:space="preserve">and </w:t>
      </w:r>
      <w:r w:rsidR="000A43AA" w:rsidRPr="0014037C">
        <w:rPr>
          <w:rFonts w:ascii="Courier New" w:hAnsi="Courier New" w:cs="Courier New"/>
        </w:rPr>
        <w:t xml:space="preserve">b_ff </w:t>
      </w:r>
      <w:r w:rsidR="000A43AA">
        <w:rPr>
          <w:rFonts w:cs="Arial"/>
        </w:rPr>
        <w:t>are compared</w:t>
      </w:r>
      <w:r w:rsidR="000A43AA" w:rsidRPr="0014037C">
        <w:rPr>
          <w:rFonts w:cs="Arial"/>
        </w:rPr>
        <w:t xml:space="preserve">. Given that the two </w:t>
      </w:r>
      <w:r w:rsidR="00875CD5">
        <w:rPr>
          <w:rFonts w:cs="Arial"/>
        </w:rPr>
        <w:t>values</w:t>
      </w:r>
      <w:r w:rsidR="000A43AA">
        <w:rPr>
          <w:rFonts w:cs="Arial"/>
        </w:rPr>
        <w:t xml:space="preserve"> </w:t>
      </w:r>
      <w:r w:rsidR="000A43AA" w:rsidRPr="0014037C">
        <w:rPr>
          <w:rFonts w:cs="Arial"/>
        </w:rPr>
        <w:t xml:space="preserve">are </w:t>
      </w:r>
      <w:r w:rsidR="00946FE1">
        <w:rPr>
          <w:rFonts w:cs="Arial"/>
        </w:rPr>
        <w:t>equal</w:t>
      </w:r>
      <w:r w:rsidR="000A43AA">
        <w:rPr>
          <w:rFonts w:cs="Arial"/>
        </w:rPr>
        <w:t xml:space="preserve"> the branch must be taken</w:t>
      </w:r>
      <w:r w:rsidR="000A43AA" w:rsidRPr="0014037C">
        <w:rPr>
          <w:rFonts w:cs="Arial"/>
        </w:rPr>
        <w:t>.</w:t>
      </w:r>
      <w:r w:rsidR="000A43AA">
        <w:rPr>
          <w:rFonts w:cs="Arial"/>
        </w:rPr>
        <w:t xml:space="preserve"> </w:t>
      </w:r>
      <w:r w:rsidR="006969B7">
        <w:rPr>
          <w:rFonts w:cs="Arial"/>
        </w:rPr>
        <w:t>However, a</w:t>
      </w:r>
      <w:r w:rsidR="000A43AA">
        <w:rPr>
          <w:rFonts w:cs="Arial"/>
        </w:rPr>
        <w:t xml:space="preserve">s explained before, in our configuration all branches are predicted </w:t>
      </w:r>
      <w:r w:rsidR="000A43AA" w:rsidRPr="0014037C">
        <w:rPr>
          <w:rFonts w:cs="Arial"/>
          <w:i/>
        </w:rPr>
        <w:t>not taken</w:t>
      </w:r>
      <w:r w:rsidR="000A43AA">
        <w:rPr>
          <w:rFonts w:cs="Arial"/>
        </w:rPr>
        <w:t xml:space="preserve"> (</w:t>
      </w:r>
      <w:r w:rsidR="000A43AA">
        <w:rPr>
          <w:rFonts w:ascii="Courier New" w:hAnsi="Courier New" w:cs="Courier New"/>
        </w:rPr>
        <w:t>i0_a</w:t>
      </w:r>
      <w:r w:rsidR="000A43AA" w:rsidRPr="0014037C">
        <w:rPr>
          <w:rFonts w:ascii="Courier New" w:hAnsi="Courier New" w:cs="Courier New"/>
        </w:rPr>
        <w:t>p.predict_nt</w:t>
      </w:r>
      <w:r w:rsidR="00875CD5">
        <w:rPr>
          <w:rFonts w:cs="Arial"/>
        </w:rPr>
        <w:t xml:space="preserve"> </w:t>
      </w:r>
      <w:r w:rsidR="000A43AA">
        <w:rPr>
          <w:rFonts w:cs="Arial"/>
        </w:rPr>
        <w:t>=</w:t>
      </w:r>
      <w:r w:rsidR="00875CD5">
        <w:rPr>
          <w:rFonts w:cs="Arial"/>
        </w:rPr>
        <w:t xml:space="preserve"> </w:t>
      </w:r>
      <w:r w:rsidR="000A43AA">
        <w:rPr>
          <w:rFonts w:cs="Arial"/>
        </w:rPr>
        <w:t>1). Thus, the branch has been mispredicted (</w:t>
      </w:r>
      <w:r w:rsidR="000A43AA">
        <w:rPr>
          <w:rFonts w:ascii="Courier New" w:hAnsi="Courier New" w:cs="Courier New"/>
        </w:rPr>
        <w:t>flush_upper</w:t>
      </w:r>
      <w:r w:rsidR="00875CD5">
        <w:rPr>
          <w:rFonts w:cs="Arial"/>
        </w:rPr>
        <w:t xml:space="preserve"> </w:t>
      </w:r>
      <w:r w:rsidR="000A43AA">
        <w:rPr>
          <w:rFonts w:cs="Arial"/>
        </w:rPr>
        <w:t>=</w:t>
      </w:r>
      <w:r w:rsidR="00875CD5">
        <w:rPr>
          <w:rFonts w:cs="Arial"/>
        </w:rPr>
        <w:t xml:space="preserve"> </w:t>
      </w:r>
      <w:r w:rsidR="00946FE1">
        <w:rPr>
          <w:rFonts w:cs="Arial"/>
        </w:rPr>
        <w:t>1</w:t>
      </w:r>
      <w:r w:rsidR="000A43AA">
        <w:rPr>
          <w:rFonts w:cs="Arial"/>
        </w:rPr>
        <w:t>)</w:t>
      </w:r>
      <w:r w:rsidR="00875CD5">
        <w:rPr>
          <w:rFonts w:cs="Arial"/>
        </w:rPr>
        <w:t xml:space="preserve">. So instructions must be fetched from the branch target address, </w:t>
      </w:r>
      <w:r>
        <w:rPr>
          <w:rFonts w:cs="Arial"/>
        </w:rPr>
        <w:t xml:space="preserve">and the initial </w:t>
      </w:r>
      <w:r w:rsidR="00875CD5">
        <w:rPr>
          <w:rFonts w:cs="Arial"/>
        </w:rPr>
        <w:t xml:space="preserve">pipeline </w:t>
      </w:r>
      <w:r>
        <w:rPr>
          <w:rFonts w:cs="Arial"/>
        </w:rPr>
        <w:t xml:space="preserve">stages </w:t>
      </w:r>
      <w:r w:rsidR="00875CD5">
        <w:rPr>
          <w:rFonts w:cs="Arial"/>
        </w:rPr>
        <w:t xml:space="preserve">must be </w:t>
      </w:r>
      <w:r>
        <w:rPr>
          <w:rFonts w:cs="Arial"/>
        </w:rPr>
        <w:t>flushed</w:t>
      </w:r>
      <w:r w:rsidR="00946FE1">
        <w:rPr>
          <w:rFonts w:cs="Arial"/>
        </w:rPr>
        <w:t>.</w:t>
      </w:r>
    </w:p>
    <w:p w14:paraId="39E3A54D" w14:textId="0C63A809" w:rsidR="00946FE1" w:rsidRDefault="00946FE1" w:rsidP="00946FE1">
      <w:pPr>
        <w:rPr>
          <w:rFonts w:cs="Arial"/>
        </w:rPr>
      </w:pPr>
    </w:p>
    <w:p w14:paraId="663227DA" w14:textId="06909491" w:rsidR="00946FE1" w:rsidRPr="00946FE1" w:rsidRDefault="00875CD5" w:rsidP="00946FE1">
      <w:pPr>
        <w:ind w:left="720"/>
        <w:rPr>
          <w:rFonts w:cs="Arial"/>
        </w:rPr>
      </w:pPr>
      <w:r>
        <w:rPr>
          <w:rFonts w:cs="Arial"/>
        </w:rPr>
        <w:t>I</w:t>
      </w:r>
      <w:r w:rsidR="008B4EF1">
        <w:rPr>
          <w:rFonts w:cs="Arial"/>
        </w:rPr>
        <w:t>n this stage</w:t>
      </w:r>
      <w:r>
        <w:rPr>
          <w:rFonts w:cs="Arial"/>
        </w:rPr>
        <w:t>,</w:t>
      </w:r>
      <w:r w:rsidR="008B4EF1">
        <w:rPr>
          <w:rFonts w:cs="Arial"/>
        </w:rPr>
        <w:t xml:space="preserve"> </w:t>
      </w:r>
      <w:r w:rsidR="00946FE1">
        <w:rPr>
          <w:rFonts w:cs="Arial"/>
        </w:rPr>
        <w:t xml:space="preserve">the target address is computed as the addition between </w:t>
      </w:r>
      <w:r w:rsidR="00946FE1" w:rsidRPr="00EC4B65">
        <w:rPr>
          <w:rFonts w:ascii="Courier New" w:hAnsi="Courier New" w:cs="Courier New"/>
        </w:rPr>
        <w:t>pc_ff</w:t>
      </w:r>
      <w:r w:rsidR="00B764C4">
        <w:rPr>
          <w:rFonts w:ascii="Courier New" w:hAnsi="Courier New" w:cs="Courier New"/>
        </w:rPr>
        <w:t>_ext</w:t>
      </w:r>
      <w:r w:rsidR="00946FE1">
        <w:rPr>
          <w:rFonts w:cs="Arial"/>
        </w:rPr>
        <w:t xml:space="preserve"> </w:t>
      </w:r>
      <w:r w:rsidR="00B764C4">
        <w:rPr>
          <w:rFonts w:cs="Arial"/>
        </w:rPr>
        <w:t>(0x1E8</w:t>
      </w:r>
      <w:r w:rsidR="008B4EF1">
        <w:rPr>
          <w:rFonts w:cs="Arial"/>
        </w:rPr>
        <w:t xml:space="preserve">) </w:t>
      </w:r>
      <w:r w:rsidR="00946FE1">
        <w:rPr>
          <w:rFonts w:cs="Arial"/>
        </w:rPr>
        <w:t xml:space="preserve">and </w:t>
      </w:r>
      <w:r w:rsidR="00946FE1" w:rsidRPr="00EC4B65">
        <w:rPr>
          <w:rFonts w:ascii="Courier New" w:hAnsi="Courier New" w:cs="Courier New"/>
        </w:rPr>
        <w:t>brim_ff</w:t>
      </w:r>
      <w:r w:rsidR="00B764C4">
        <w:rPr>
          <w:rFonts w:ascii="Courier New" w:hAnsi="Courier New" w:cs="Courier New"/>
        </w:rPr>
        <w:t>_ext</w:t>
      </w:r>
      <w:r w:rsidR="00EC4B65">
        <w:rPr>
          <w:rFonts w:cs="Arial"/>
        </w:rPr>
        <w:t xml:space="preserve"> </w:t>
      </w:r>
      <w:r w:rsidR="008B4EF1">
        <w:rPr>
          <w:rFonts w:cs="Arial"/>
        </w:rPr>
        <w:t>(0x1F</w:t>
      </w:r>
      <w:r w:rsidR="00B764C4">
        <w:rPr>
          <w:rFonts w:cs="Arial"/>
        </w:rPr>
        <w:t>A0</w:t>
      </w:r>
      <w:r w:rsidR="008B4EF1">
        <w:rPr>
          <w:rFonts w:cs="Arial"/>
        </w:rPr>
        <w:t>)</w:t>
      </w:r>
      <w:r>
        <w:rPr>
          <w:rFonts w:cs="Arial"/>
        </w:rPr>
        <w:t>. The result is placed</w:t>
      </w:r>
      <w:r w:rsidR="008B4EF1">
        <w:rPr>
          <w:rFonts w:cs="Arial"/>
        </w:rPr>
        <w:t xml:space="preserve"> </w:t>
      </w:r>
      <w:r w:rsidR="00EC4B65">
        <w:rPr>
          <w:rFonts w:cs="Arial"/>
        </w:rPr>
        <w:t>into</w:t>
      </w:r>
      <w:r>
        <w:rPr>
          <w:rFonts w:cs="Arial"/>
        </w:rPr>
        <w:t xml:space="preserve"> signal</w:t>
      </w:r>
      <w:r w:rsidR="00EC4B65">
        <w:rPr>
          <w:rFonts w:cs="Arial"/>
        </w:rPr>
        <w:t xml:space="preserve"> </w:t>
      </w:r>
      <w:r w:rsidR="00EC4B65" w:rsidRPr="00EC4B65">
        <w:rPr>
          <w:rFonts w:ascii="Courier New" w:hAnsi="Courier New" w:cs="Courier New"/>
        </w:rPr>
        <w:t>flush_path</w:t>
      </w:r>
      <w:r w:rsidR="00B764C4">
        <w:rPr>
          <w:rFonts w:ascii="Courier New" w:hAnsi="Courier New" w:cs="Courier New"/>
        </w:rPr>
        <w:t>_ext</w:t>
      </w:r>
      <w:r w:rsidR="008B4EF1">
        <w:rPr>
          <w:rFonts w:cs="Arial"/>
        </w:rPr>
        <w:t xml:space="preserve"> (</w:t>
      </w:r>
      <w:r w:rsidR="00EC4B65">
        <w:rPr>
          <w:rFonts w:cs="Arial"/>
        </w:rPr>
        <w:t>0x</w:t>
      </w:r>
      <w:r w:rsidR="000C656B">
        <w:rPr>
          <w:rFonts w:cs="Arial"/>
        </w:rPr>
        <w:t>00000</w:t>
      </w:r>
      <w:r w:rsidR="00B764C4">
        <w:rPr>
          <w:rFonts w:cs="Arial"/>
        </w:rPr>
        <w:t>18</w:t>
      </w:r>
      <w:r w:rsidR="00EC4B65">
        <w:rPr>
          <w:rFonts w:cs="Arial"/>
        </w:rPr>
        <w:t>8</w:t>
      </w:r>
      <w:r w:rsidR="008B4EF1">
        <w:rPr>
          <w:rFonts w:cs="Arial"/>
        </w:rPr>
        <w:t>)</w:t>
      </w:r>
      <w:r w:rsidR="00EC4B65">
        <w:rPr>
          <w:rFonts w:cs="Arial"/>
        </w:rPr>
        <w:t>.</w:t>
      </w:r>
    </w:p>
    <w:p w14:paraId="78003B3F" w14:textId="77777777" w:rsidR="000A43AA" w:rsidRDefault="000A43AA" w:rsidP="000A43AA">
      <w:pPr>
        <w:rPr>
          <w:rFonts w:cs="Arial"/>
        </w:rPr>
      </w:pPr>
    </w:p>
    <w:p w14:paraId="6A2AEC91" w14:textId="2AD41C3E" w:rsidR="00BF7F6B" w:rsidRDefault="000C656B" w:rsidP="000A43AA">
      <w:pPr>
        <w:pStyle w:val="Prrafodelista"/>
        <w:numPr>
          <w:ilvl w:val="0"/>
          <w:numId w:val="21"/>
        </w:numPr>
        <w:rPr>
          <w:rFonts w:cs="Arial"/>
        </w:rPr>
      </w:pPr>
      <w:r w:rsidRPr="00141F8F">
        <w:rPr>
          <w:rFonts w:cs="Arial"/>
          <w:b/>
          <w:color w:val="0070C0"/>
        </w:rPr>
        <w:t xml:space="preserve">Cycle </w:t>
      </w:r>
      <w:r w:rsidRPr="00141F8F">
        <w:rPr>
          <w:rFonts w:cs="Arial"/>
          <w:b/>
          <w:i/>
          <w:color w:val="0070C0"/>
        </w:rPr>
        <w:t>i+2</w:t>
      </w:r>
      <w:r w:rsidRPr="00141F8F">
        <w:rPr>
          <w:rFonts w:cs="Arial"/>
          <w:b/>
          <w:color w:val="0070C0"/>
        </w:rPr>
        <w:t xml:space="preserve"> </w:t>
      </w:r>
      <w:r>
        <w:rPr>
          <w:rFonts w:cs="Arial"/>
          <w:b/>
        </w:rPr>
        <w:t xml:space="preserve">- </w:t>
      </w:r>
      <w:r w:rsidR="000A43AA">
        <w:rPr>
          <w:rFonts w:cs="Arial"/>
          <w:b/>
        </w:rPr>
        <w:t xml:space="preserve">FC1 </w:t>
      </w:r>
      <w:r w:rsidR="00C16B65">
        <w:rPr>
          <w:rFonts w:cs="Arial"/>
          <w:b/>
        </w:rPr>
        <w:t>stage</w:t>
      </w:r>
      <w:r w:rsidR="000A43AA" w:rsidRPr="002038F6">
        <w:rPr>
          <w:rFonts w:cs="Arial"/>
        </w:rPr>
        <w:t xml:space="preserve">: In the </w:t>
      </w:r>
      <w:r w:rsidR="000A43AA">
        <w:rPr>
          <w:rFonts w:cs="Arial"/>
        </w:rPr>
        <w:t xml:space="preserve">next cycle, </w:t>
      </w:r>
      <w:r w:rsidR="00875CD5">
        <w:rPr>
          <w:rFonts w:cs="Arial"/>
        </w:rPr>
        <w:t xml:space="preserve">execution </w:t>
      </w:r>
      <w:r w:rsidR="00BF7F6B">
        <w:rPr>
          <w:rFonts w:cs="Arial"/>
        </w:rPr>
        <w:t xml:space="preserve">must </w:t>
      </w:r>
      <w:r w:rsidR="00875CD5">
        <w:rPr>
          <w:rFonts w:cs="Arial"/>
        </w:rPr>
        <w:t>continue at the</w:t>
      </w:r>
      <w:r w:rsidR="00BF7F6B">
        <w:rPr>
          <w:rFonts w:cs="Arial"/>
        </w:rPr>
        <w:t xml:space="preserve"> branch target address. In </w:t>
      </w:r>
      <w:r w:rsidR="00BF7F6B">
        <w:rPr>
          <w:rFonts w:cs="Arial"/>
        </w:rPr>
        <w:fldChar w:fldCharType="begin"/>
      </w:r>
      <w:r w:rsidR="00BF7F6B" w:rsidRPr="001B0555">
        <w:rPr>
          <w:rFonts w:cs="Arial"/>
        </w:rPr>
        <w:instrText xml:space="preserve"> REF _Ref66111923 \h </w:instrText>
      </w:r>
      <w:r w:rsidR="00BF7F6B">
        <w:rPr>
          <w:rFonts w:cs="Arial"/>
        </w:rPr>
      </w:r>
      <w:r w:rsidR="00BF7F6B">
        <w:rPr>
          <w:rFonts w:cs="Arial"/>
        </w:rPr>
        <w:fldChar w:fldCharType="separate"/>
      </w:r>
      <w:r w:rsidR="00AC2140">
        <w:t xml:space="preserve">Figure </w:t>
      </w:r>
      <w:r w:rsidR="00AC2140">
        <w:rPr>
          <w:noProof/>
        </w:rPr>
        <w:t>4</w:t>
      </w:r>
      <w:r w:rsidR="00BF7F6B">
        <w:rPr>
          <w:rFonts w:cs="Arial"/>
        </w:rPr>
        <w:fldChar w:fldCharType="end"/>
      </w:r>
      <w:r w:rsidR="00BF7F6B">
        <w:rPr>
          <w:rFonts w:cs="Arial"/>
        </w:rPr>
        <w:t xml:space="preserve"> you can see that </w:t>
      </w:r>
      <w:r w:rsidR="00BF7F6B">
        <w:rPr>
          <w:rFonts w:ascii="Courier New" w:hAnsi="Courier New" w:cs="Courier New"/>
        </w:rPr>
        <w:t>exu_flush_final</w:t>
      </w:r>
      <w:r w:rsidR="00BF7F6B">
        <w:rPr>
          <w:rFonts w:cs="Arial"/>
        </w:rPr>
        <w:t xml:space="preserve"> = 1 and </w:t>
      </w:r>
      <w:r w:rsidR="00BF7F6B" w:rsidRPr="00EC4B65">
        <w:rPr>
          <w:rFonts w:ascii="Courier New" w:hAnsi="Courier New" w:cs="Courier New"/>
        </w:rPr>
        <w:t>ifc_fetch_addr_f1</w:t>
      </w:r>
      <w:r w:rsidR="00BF7F6B">
        <w:rPr>
          <w:rFonts w:ascii="Courier New" w:hAnsi="Courier New" w:cs="Courier New"/>
        </w:rPr>
        <w:t>_ext</w:t>
      </w:r>
      <w:r w:rsidR="00BF7F6B">
        <w:rPr>
          <w:rFonts w:cs="Arial"/>
        </w:rPr>
        <w:t xml:space="preserve"> = </w:t>
      </w:r>
      <w:r w:rsidR="00BF7F6B" w:rsidRPr="00EC4B65">
        <w:rPr>
          <w:rFonts w:ascii="Courier New" w:hAnsi="Courier New" w:cs="Courier New"/>
        </w:rPr>
        <w:t>exu_flush_path_final</w:t>
      </w:r>
      <w:r w:rsidR="00BF7F6B">
        <w:rPr>
          <w:rFonts w:ascii="Courier New" w:hAnsi="Courier New" w:cs="Courier New"/>
        </w:rPr>
        <w:t>_ext</w:t>
      </w:r>
      <w:r w:rsidR="00BF7F6B">
        <w:rPr>
          <w:rFonts w:cs="Arial"/>
        </w:rPr>
        <w:t xml:space="preserve"> = 0x000001</w:t>
      </w:r>
      <w:r w:rsidR="006969B7">
        <w:rPr>
          <w:rFonts w:cs="Arial"/>
        </w:rPr>
        <w:t>88. T</w:t>
      </w:r>
      <w:r w:rsidR="00BF7F6B">
        <w:rPr>
          <w:rFonts w:cs="Arial"/>
        </w:rPr>
        <w:t>his address corresponds to the branch target address, which is the address of the first instruction of the loop</w:t>
      </w:r>
      <w:r w:rsidR="006969B7">
        <w:rPr>
          <w:rFonts w:cs="Arial"/>
        </w:rPr>
        <w:t xml:space="preserve"> (note that this is a backward branch</w:t>
      </w:r>
      <w:r w:rsidR="00BF7F6B">
        <w:rPr>
          <w:rFonts w:cs="Arial"/>
        </w:rPr>
        <w:t>).</w:t>
      </w:r>
    </w:p>
    <w:p w14:paraId="7D1A13C4" w14:textId="4E14CC8F" w:rsidR="00CF1551" w:rsidRDefault="00CF1551" w:rsidP="001E0AB6"/>
    <w:p w14:paraId="38B57BE4" w14:textId="77777777" w:rsidR="006D09A4" w:rsidRDefault="006D09A4" w:rsidP="006D09A4">
      <w:pPr>
        <w:rPr>
          <w:rFonts w:cs="Arial"/>
        </w:rPr>
      </w:pPr>
    </w:p>
    <w:p w14:paraId="255EBBC3" w14:textId="7357B058" w:rsidR="006D09A4" w:rsidRPr="00E8055F" w:rsidRDefault="006D09A4" w:rsidP="006D09A4">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
          <w:bCs/>
          <w:color w:val="00000A"/>
          <w:u w:val="single"/>
        </w:rPr>
        <w:t>TASK</w:t>
      </w:r>
      <w:r w:rsidRPr="006E7A79">
        <w:rPr>
          <w:rFonts w:cs="Arial"/>
          <w:b/>
          <w:bCs/>
          <w:color w:val="00000A"/>
        </w:rPr>
        <w:t>:</w:t>
      </w:r>
      <w:r w:rsidRPr="006D09A4">
        <w:rPr>
          <w:rFonts w:cs="Arial"/>
          <w:bCs/>
          <w:color w:val="00000A"/>
        </w:rPr>
        <w:t xml:space="preserve"> </w:t>
      </w:r>
      <w:bookmarkStart w:id="17" w:name="_Hlk84566451"/>
      <w:r w:rsidR="00875CD5">
        <w:rPr>
          <w:rFonts w:cs="Arial"/>
          <w:bCs/>
          <w:color w:val="00000A"/>
        </w:rPr>
        <w:t xml:space="preserve">Modify </w:t>
      </w:r>
      <w:r>
        <w:rPr>
          <w:iCs/>
        </w:rPr>
        <w:fldChar w:fldCharType="begin"/>
      </w:r>
      <w:r>
        <w:rPr>
          <w:iCs/>
        </w:rPr>
        <w:instrText xml:space="preserve"> REF _Ref65995151 \h </w:instrText>
      </w:r>
      <w:r>
        <w:rPr>
          <w:iCs/>
        </w:rPr>
      </w:r>
      <w:r>
        <w:rPr>
          <w:iCs/>
        </w:rPr>
        <w:fldChar w:fldCharType="separate"/>
      </w:r>
      <w:r>
        <w:t xml:space="preserve">Figure </w:t>
      </w:r>
      <w:r>
        <w:rPr>
          <w:noProof/>
        </w:rPr>
        <w:t>1</w:t>
      </w:r>
      <w:r>
        <w:rPr>
          <w:iCs/>
        </w:rPr>
        <w:fldChar w:fldCharType="end"/>
      </w:r>
      <w:r>
        <w:rPr>
          <w:iCs/>
        </w:rPr>
        <w:t xml:space="preserve"> </w:t>
      </w:r>
      <w:r w:rsidR="00875CD5">
        <w:rPr>
          <w:iCs/>
        </w:rPr>
        <w:t xml:space="preserve">to include </w:t>
      </w:r>
      <w:r>
        <w:rPr>
          <w:iCs/>
        </w:rPr>
        <w:t xml:space="preserve">the values </w:t>
      </w:r>
      <w:r w:rsidR="00875CD5">
        <w:rPr>
          <w:iCs/>
        </w:rPr>
        <w:t xml:space="preserve">of </w:t>
      </w:r>
      <w:r>
        <w:rPr>
          <w:iCs/>
        </w:rPr>
        <w:t xml:space="preserve">each signal shown in </w:t>
      </w:r>
      <w:r>
        <w:rPr>
          <w:iCs/>
        </w:rPr>
        <w:fldChar w:fldCharType="begin"/>
      </w:r>
      <w:r>
        <w:rPr>
          <w:iCs/>
        </w:rPr>
        <w:instrText xml:space="preserve"> REF _Ref81131006 \h </w:instrText>
      </w:r>
      <w:r>
        <w:rPr>
          <w:iCs/>
        </w:rPr>
      </w:r>
      <w:r>
        <w:rPr>
          <w:iCs/>
        </w:rPr>
        <w:fldChar w:fldCharType="separate"/>
      </w:r>
      <w:r>
        <w:t xml:space="preserve">Figure </w:t>
      </w:r>
      <w:r>
        <w:rPr>
          <w:noProof/>
        </w:rPr>
        <w:t>4</w:t>
      </w:r>
      <w:r>
        <w:rPr>
          <w:iCs/>
        </w:rPr>
        <w:fldChar w:fldCharType="end"/>
      </w:r>
      <w:r>
        <w:rPr>
          <w:iCs/>
        </w:rPr>
        <w:t xml:space="preserve"> in cycles </w:t>
      </w:r>
      <w:r w:rsidRPr="006D09A4">
        <w:rPr>
          <w:i/>
          <w:iCs/>
        </w:rPr>
        <w:t>i</w:t>
      </w:r>
      <w:r>
        <w:rPr>
          <w:iCs/>
        </w:rPr>
        <w:t xml:space="preserve">, </w:t>
      </w:r>
      <w:r w:rsidRPr="006D09A4">
        <w:rPr>
          <w:i/>
          <w:iCs/>
        </w:rPr>
        <w:t>i+1</w:t>
      </w:r>
      <w:r w:rsidR="00875CD5">
        <w:rPr>
          <w:iCs/>
        </w:rPr>
        <w:t xml:space="preserve">, </w:t>
      </w:r>
      <w:r>
        <w:rPr>
          <w:iCs/>
        </w:rPr>
        <w:t xml:space="preserve">and </w:t>
      </w:r>
      <w:r w:rsidRPr="006D09A4">
        <w:rPr>
          <w:i/>
          <w:iCs/>
        </w:rPr>
        <w:t>i+2</w:t>
      </w:r>
      <w:r>
        <w:rPr>
          <w:iCs/>
        </w:rPr>
        <w:t>.</w:t>
      </w:r>
      <w:bookmarkEnd w:id="17"/>
    </w:p>
    <w:p w14:paraId="3E55EAD3" w14:textId="77777777" w:rsidR="006D09A4" w:rsidRDefault="006D09A4" w:rsidP="006D09A4">
      <w:pPr>
        <w:rPr>
          <w:rFonts w:cs="Arial"/>
        </w:rPr>
      </w:pPr>
    </w:p>
    <w:p w14:paraId="7C59EBFE" w14:textId="77777777" w:rsidR="00B76B7C" w:rsidRPr="0020086A" w:rsidRDefault="00B76B7C" w:rsidP="00B76B7C">
      <w:pPr>
        <w:pStyle w:val="Descripcin"/>
        <w:rPr>
          <w:b w:val="0"/>
        </w:rPr>
      </w:pPr>
    </w:p>
    <w:p w14:paraId="20BF5ACC" w14:textId="3FAC7167" w:rsidR="00B76B7C" w:rsidRDefault="00B76B7C" w:rsidP="00B76B7C">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
          <w:bCs/>
          <w:color w:val="00000A"/>
          <w:u w:val="single"/>
        </w:rPr>
        <w:t>TASK</w:t>
      </w:r>
      <w:r w:rsidRPr="006E7A79">
        <w:rPr>
          <w:rFonts w:cs="Arial"/>
          <w:b/>
          <w:bCs/>
          <w:color w:val="00000A"/>
        </w:rPr>
        <w:t>:</w:t>
      </w:r>
      <w:r w:rsidRPr="0020086A">
        <w:rPr>
          <w:rFonts w:cs="Arial"/>
          <w:color w:val="00000A"/>
        </w:rPr>
        <w:t xml:space="preserve"> </w:t>
      </w:r>
      <w:bookmarkStart w:id="18" w:name="_Hlk84566469"/>
      <w:r w:rsidR="00875CD5">
        <w:rPr>
          <w:iCs/>
        </w:rPr>
        <w:t>A</w:t>
      </w:r>
      <w:r>
        <w:rPr>
          <w:iCs/>
        </w:rPr>
        <w:t xml:space="preserve">nalyse the operation of the two multiplexers from FC1 </w:t>
      </w:r>
      <w:r w:rsidR="00085286">
        <w:rPr>
          <w:iCs/>
        </w:rPr>
        <w:t xml:space="preserve">with </w:t>
      </w:r>
      <w:r w:rsidR="00FC0D48">
        <w:rPr>
          <w:iCs/>
        </w:rPr>
        <w:t xml:space="preserve">the </w:t>
      </w:r>
      <w:r>
        <w:rPr>
          <w:iCs/>
        </w:rPr>
        <w:t>example</w:t>
      </w:r>
      <w:r w:rsidR="00FC0D48">
        <w:rPr>
          <w:iCs/>
        </w:rPr>
        <w:t xml:space="preserve"> from </w:t>
      </w:r>
      <w:r w:rsidR="00FC0D48">
        <w:rPr>
          <w:iCs/>
        </w:rPr>
        <w:fldChar w:fldCharType="begin"/>
      </w:r>
      <w:r w:rsidR="00FC0D48">
        <w:rPr>
          <w:iCs/>
        </w:rPr>
        <w:instrText xml:space="preserve"> REF _Ref67747211 \h </w:instrText>
      </w:r>
      <w:r w:rsidR="00FC0D48">
        <w:rPr>
          <w:iCs/>
        </w:rPr>
      </w:r>
      <w:r w:rsidR="00FC0D48">
        <w:rPr>
          <w:iCs/>
        </w:rPr>
        <w:fldChar w:fldCharType="separate"/>
      </w:r>
      <w:r w:rsidR="00FC0D48" w:rsidRPr="00451E62">
        <w:t xml:space="preserve">Figure </w:t>
      </w:r>
      <w:r w:rsidR="00FC0D48">
        <w:rPr>
          <w:noProof/>
        </w:rPr>
        <w:t>2</w:t>
      </w:r>
      <w:r w:rsidR="00FC0D48">
        <w:rPr>
          <w:iCs/>
        </w:rPr>
        <w:fldChar w:fldCharType="end"/>
      </w:r>
      <w:r>
        <w:rPr>
          <w:iCs/>
        </w:rPr>
        <w:t xml:space="preserve">, </w:t>
      </w:r>
      <w:r w:rsidR="00875CD5">
        <w:rPr>
          <w:iCs/>
        </w:rPr>
        <w:t>examining the</w:t>
      </w:r>
      <w:r>
        <w:rPr>
          <w:iCs/>
        </w:rPr>
        <w:t xml:space="preserve"> signals under different </w:t>
      </w:r>
      <w:r w:rsidR="00875CD5">
        <w:rPr>
          <w:iCs/>
        </w:rPr>
        <w:t>circumstances</w:t>
      </w:r>
      <w:r>
        <w:rPr>
          <w:iCs/>
        </w:rPr>
        <w:t>.</w:t>
      </w:r>
    </w:p>
    <w:p w14:paraId="2D7DABEA" w14:textId="77777777" w:rsidR="00AE33C6" w:rsidRDefault="00AE33C6" w:rsidP="00B76B7C">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p>
    <w:p w14:paraId="0B8EDBB7" w14:textId="4FDE56CA" w:rsidR="00B76B7C" w:rsidRDefault="00B76B7C" w:rsidP="00B76B7C">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iCs/>
        </w:rPr>
        <w:t xml:space="preserve">For example, analyse how fetch is </w:t>
      </w:r>
      <w:r w:rsidR="006414D3">
        <w:rPr>
          <w:iCs/>
        </w:rPr>
        <w:t>accomplished for</w:t>
      </w:r>
      <w:r>
        <w:rPr>
          <w:iCs/>
        </w:rPr>
        <w:t xml:space="preserve"> sequential execution (i.e. a group of instructions with no branches). You will see that, in the SweRV EH1 processor, the operation in this case is as follows:</w:t>
      </w:r>
    </w:p>
    <w:p w14:paraId="028FAAEA" w14:textId="66B3B681" w:rsidR="00B76B7C" w:rsidRDefault="00B76B7C" w:rsidP="00B76B7C">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Cs/>
          <w:color w:val="00000A"/>
        </w:rPr>
        <w:t xml:space="preserve">   </w:t>
      </w:r>
      <w:r w:rsidRPr="009A23BE">
        <w:rPr>
          <w:rFonts w:cs="Arial"/>
          <w:bCs/>
          <w:color w:val="00000A"/>
        </w:rPr>
        <w:t>-</w:t>
      </w:r>
      <w:r w:rsidRPr="009A23BE">
        <w:rPr>
          <w:iCs/>
        </w:rPr>
        <w:t xml:space="preserve"> </w:t>
      </w:r>
      <w:r>
        <w:rPr>
          <w:iCs/>
        </w:rPr>
        <w:t xml:space="preserve">In the even cycles, the </w:t>
      </w:r>
      <w:r w:rsidRPr="002B06A3">
        <w:rPr>
          <w:rFonts w:ascii="Courier New" w:hAnsi="Courier New" w:cs="Courier New"/>
        </w:rPr>
        <w:t>fetch_addr_</w:t>
      </w:r>
      <w:r>
        <w:rPr>
          <w:rFonts w:ascii="Courier New" w:hAnsi="Courier New" w:cs="Courier New"/>
        </w:rPr>
        <w:t>next</w:t>
      </w:r>
      <w:r>
        <w:rPr>
          <w:iCs/>
        </w:rPr>
        <w:t xml:space="preserve"> is selected </w:t>
      </w:r>
      <w:r w:rsidR="006414D3">
        <w:rPr>
          <w:iCs/>
        </w:rPr>
        <w:t xml:space="preserve">using </w:t>
      </w:r>
      <w:r>
        <w:rPr>
          <w:iCs/>
        </w:rPr>
        <w:t>the 5</w:t>
      </w:r>
      <w:r w:rsidR="006414D3">
        <w:rPr>
          <w:iCs/>
        </w:rPr>
        <w:t>:</w:t>
      </w:r>
      <w:r>
        <w:rPr>
          <w:iCs/>
        </w:rPr>
        <w:t>1 multiplexer, which contains the current Fetch Address (</w:t>
      </w:r>
      <w:r w:rsidRPr="002B06A3">
        <w:rPr>
          <w:rFonts w:ascii="Courier New" w:hAnsi="Courier New" w:cs="Courier New"/>
        </w:rPr>
        <w:t>ifc_fetch_addr_f1</w:t>
      </w:r>
      <w:r>
        <w:rPr>
          <w:iCs/>
        </w:rPr>
        <w:t>) plus 16, thus reading the next sequential 128-bit bundle of instructions (remember that an I$ read provides 128 bits).</w:t>
      </w:r>
    </w:p>
    <w:p w14:paraId="5C9C85A8" w14:textId="5ACA9D08" w:rsidR="00B76B7C" w:rsidRDefault="00B76B7C" w:rsidP="00B76B7C">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Cs/>
          <w:color w:val="00000A"/>
        </w:rPr>
        <w:t xml:space="preserve">   -</w:t>
      </w:r>
      <w:r>
        <w:rPr>
          <w:iCs/>
        </w:rPr>
        <w:t xml:space="preserve"> In the odd cycles, the </w:t>
      </w:r>
      <w:r w:rsidRPr="002B06A3">
        <w:rPr>
          <w:rFonts w:ascii="Courier New" w:hAnsi="Courier New" w:cs="Courier New"/>
        </w:rPr>
        <w:t>ifc_fetch_addr_f1</w:t>
      </w:r>
      <w:r>
        <w:rPr>
          <w:iCs/>
        </w:rPr>
        <w:t xml:space="preserve"> is selected </w:t>
      </w:r>
      <w:r w:rsidR="006414D3">
        <w:rPr>
          <w:iCs/>
        </w:rPr>
        <w:t>using</w:t>
      </w:r>
      <w:r>
        <w:rPr>
          <w:iCs/>
        </w:rPr>
        <w:t xml:space="preserve"> the 5</w:t>
      </w:r>
      <w:r w:rsidR="006414D3">
        <w:rPr>
          <w:iCs/>
        </w:rPr>
        <w:t>:</w:t>
      </w:r>
      <w:r>
        <w:rPr>
          <w:iCs/>
        </w:rPr>
        <w:t>1 multiplexer, thus no new instructions are fetched.</w:t>
      </w:r>
    </w:p>
    <w:p w14:paraId="7BC07624" w14:textId="751DC492" w:rsidR="00B76B7C" w:rsidRDefault="00B76B7C" w:rsidP="00B76B7C">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This way, </w:t>
      </w:r>
      <w:r w:rsidR="006414D3">
        <w:rPr>
          <w:rFonts w:cs="Arial"/>
          <w:bCs/>
          <w:color w:val="00000A"/>
        </w:rPr>
        <w:t xml:space="preserve">four </w:t>
      </w:r>
      <w:r>
        <w:rPr>
          <w:rFonts w:cs="Arial"/>
          <w:bCs/>
          <w:color w:val="00000A"/>
        </w:rPr>
        <w:t xml:space="preserve">32-bit instructions are fetched every 2 cycles, which is the same rate of instructions needed by the Decode </w:t>
      </w:r>
      <w:r w:rsidR="00C16B65">
        <w:rPr>
          <w:rFonts w:cs="Arial"/>
          <w:bCs/>
          <w:color w:val="00000A"/>
        </w:rPr>
        <w:t>stage</w:t>
      </w:r>
      <w:r>
        <w:rPr>
          <w:rFonts w:cs="Arial"/>
          <w:bCs/>
          <w:color w:val="00000A"/>
        </w:rPr>
        <w:t xml:space="preserve"> (2 instructions per cycle).</w:t>
      </w:r>
    </w:p>
    <w:p w14:paraId="7864D5FE" w14:textId="4EADB819" w:rsidR="00085286" w:rsidRDefault="00B76B7C" w:rsidP="00085286">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Cs/>
          <w:color w:val="00000A"/>
        </w:rPr>
        <w:t xml:space="preserve">Note that in the </w:t>
      </w:r>
      <w:r>
        <w:rPr>
          <w:iCs/>
        </w:rPr>
        <w:t xml:space="preserve">processors from DDCARV the PC is simply incremented by </w:t>
      </w:r>
      <w:r w:rsidR="006414D3">
        <w:rPr>
          <w:iCs/>
        </w:rPr>
        <w:t>four</w:t>
      </w:r>
      <w:r>
        <w:rPr>
          <w:iCs/>
        </w:rPr>
        <w:t xml:space="preserve"> in every cycle </w:t>
      </w:r>
      <w:r w:rsidR="006414D3">
        <w:rPr>
          <w:iCs/>
        </w:rPr>
        <w:t>(for sequential execution) to fetch one instruction per cycle</w:t>
      </w:r>
      <w:r w:rsidR="00085286">
        <w:rPr>
          <w:iCs/>
        </w:rPr>
        <w:t>.</w:t>
      </w:r>
    </w:p>
    <w:p w14:paraId="02216487" w14:textId="77777777" w:rsidR="00AE33C6" w:rsidRDefault="00AE33C6" w:rsidP="00085286">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p>
    <w:p w14:paraId="4504BA4F" w14:textId="354A07D0" w:rsidR="00085286" w:rsidRPr="00085286" w:rsidRDefault="006414D3" w:rsidP="00085286">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iCs/>
        </w:rPr>
        <w:t>A</w:t>
      </w:r>
      <w:r w:rsidR="00085286">
        <w:rPr>
          <w:iCs/>
        </w:rPr>
        <w:t xml:space="preserve">lso modify the program from </w:t>
      </w:r>
      <w:r w:rsidR="00085286">
        <w:rPr>
          <w:iCs/>
        </w:rPr>
        <w:fldChar w:fldCharType="begin"/>
      </w:r>
      <w:r w:rsidR="00085286">
        <w:rPr>
          <w:iCs/>
        </w:rPr>
        <w:instrText xml:space="preserve"> REF _Ref67747211 \h </w:instrText>
      </w:r>
      <w:r w:rsidR="00085286">
        <w:rPr>
          <w:iCs/>
        </w:rPr>
      </w:r>
      <w:r w:rsidR="00085286">
        <w:rPr>
          <w:iCs/>
        </w:rPr>
        <w:fldChar w:fldCharType="separate"/>
      </w:r>
      <w:r w:rsidR="00AC2140" w:rsidRPr="00451E62">
        <w:t xml:space="preserve">Figure </w:t>
      </w:r>
      <w:r w:rsidR="00AC2140">
        <w:rPr>
          <w:noProof/>
        </w:rPr>
        <w:t>2</w:t>
      </w:r>
      <w:r w:rsidR="00085286">
        <w:rPr>
          <w:iCs/>
        </w:rPr>
        <w:fldChar w:fldCharType="end"/>
      </w:r>
      <w:r w:rsidR="00085286">
        <w:rPr>
          <w:iCs/>
        </w:rPr>
        <w:t xml:space="preserve"> </w:t>
      </w:r>
      <w:r>
        <w:rPr>
          <w:iCs/>
        </w:rPr>
        <w:t xml:space="preserve">to </w:t>
      </w:r>
      <w:r w:rsidR="00085286">
        <w:rPr>
          <w:iCs/>
        </w:rPr>
        <w:t>create new scenarios. For example, you can add some A-L instructions after the taken branch and see how they are flushed after the redirection.</w:t>
      </w:r>
    </w:p>
    <w:bookmarkEnd w:id="18"/>
    <w:p w14:paraId="75ABC229" w14:textId="3227B094" w:rsidR="00B76B7C" w:rsidRDefault="00B76B7C" w:rsidP="00B76B7C">
      <w:pPr>
        <w:rPr>
          <w:rFonts w:cs="Arial"/>
        </w:rPr>
      </w:pPr>
    </w:p>
    <w:p w14:paraId="2B14992C" w14:textId="77777777" w:rsidR="005B4554" w:rsidRPr="0020086A" w:rsidRDefault="005B4554" w:rsidP="005B4554">
      <w:pPr>
        <w:pStyle w:val="Descripcin"/>
        <w:rPr>
          <w:b w:val="0"/>
        </w:rPr>
      </w:pPr>
    </w:p>
    <w:p w14:paraId="29A9584F" w14:textId="3450EC2F" w:rsidR="005B4554" w:rsidRPr="00085286" w:rsidRDefault="005B4554" w:rsidP="005B4554">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
          <w:bCs/>
          <w:color w:val="00000A"/>
          <w:u w:val="single"/>
        </w:rPr>
        <w:t>TASK</w:t>
      </w:r>
      <w:r w:rsidRPr="006E7A79">
        <w:rPr>
          <w:rFonts w:cs="Arial"/>
          <w:b/>
          <w:bCs/>
          <w:color w:val="00000A"/>
        </w:rPr>
        <w:t>:</w:t>
      </w:r>
      <w:r w:rsidRPr="0020086A">
        <w:rPr>
          <w:rFonts w:cs="Arial"/>
          <w:color w:val="00000A"/>
        </w:rPr>
        <w:t xml:space="preserve"> </w:t>
      </w:r>
      <w:bookmarkStart w:id="19" w:name="_Hlk84566490"/>
      <w:r>
        <w:rPr>
          <w:iCs/>
        </w:rPr>
        <w:t>In Lab 15</w:t>
      </w:r>
      <w:r w:rsidR="006414D3">
        <w:rPr>
          <w:iCs/>
        </w:rPr>
        <w:t>,</w:t>
      </w:r>
      <w:r>
        <w:rPr>
          <w:iCs/>
        </w:rPr>
        <w:t xml:space="preserve"> we analysed how RAW data hazards are resolved </w:t>
      </w:r>
      <w:r w:rsidR="006414D3">
        <w:rPr>
          <w:iCs/>
        </w:rPr>
        <w:t>in</w:t>
      </w:r>
      <w:r>
        <w:rPr>
          <w:iCs/>
        </w:rPr>
        <w:t xml:space="preserve"> the Commit </w:t>
      </w:r>
      <w:r w:rsidR="00C16B65">
        <w:rPr>
          <w:iCs/>
        </w:rPr>
        <w:t>stage</w:t>
      </w:r>
      <w:r>
        <w:rPr>
          <w:iCs/>
        </w:rPr>
        <w:t xml:space="preserve"> by means of the Secondary ALUs. Similar to the A-L instructions that we studied in that lab, a conditional branch instruction can have a RAW data hazard with a </w:t>
      </w:r>
      <w:r w:rsidR="002821E9">
        <w:rPr>
          <w:iCs/>
        </w:rPr>
        <w:t xml:space="preserve">previous </w:t>
      </w:r>
      <w:r>
        <w:rPr>
          <w:iCs/>
        </w:rPr>
        <w:t xml:space="preserve">multi-cycle operation that must be resolved at </w:t>
      </w:r>
      <w:r w:rsidR="002821E9">
        <w:rPr>
          <w:iCs/>
        </w:rPr>
        <w:t xml:space="preserve">commit time. If the branch is determined to have been mispredicted, the pipeline must be flushed and redirected from the Commit </w:t>
      </w:r>
      <w:r w:rsidR="00C16B65">
        <w:rPr>
          <w:iCs/>
        </w:rPr>
        <w:t>stage</w:t>
      </w:r>
      <w:r w:rsidR="002821E9">
        <w:rPr>
          <w:iCs/>
        </w:rPr>
        <w:t xml:space="preserve">. Analyse this situation using a slightly modified version of the program from </w:t>
      </w:r>
      <w:r w:rsidR="002821E9">
        <w:rPr>
          <w:iCs/>
        </w:rPr>
        <w:fldChar w:fldCharType="begin"/>
      </w:r>
      <w:r w:rsidR="002821E9">
        <w:rPr>
          <w:iCs/>
        </w:rPr>
        <w:instrText xml:space="preserve"> REF _Ref67747211 \h </w:instrText>
      </w:r>
      <w:r w:rsidR="002821E9">
        <w:rPr>
          <w:iCs/>
        </w:rPr>
      </w:r>
      <w:r w:rsidR="002821E9">
        <w:rPr>
          <w:iCs/>
        </w:rPr>
        <w:fldChar w:fldCharType="separate"/>
      </w:r>
      <w:r w:rsidR="002821E9" w:rsidRPr="00451E62">
        <w:t xml:space="preserve">Figure </w:t>
      </w:r>
      <w:r w:rsidR="002821E9">
        <w:rPr>
          <w:noProof/>
        </w:rPr>
        <w:t>2</w:t>
      </w:r>
      <w:r w:rsidR="002821E9">
        <w:rPr>
          <w:iCs/>
        </w:rPr>
        <w:fldChar w:fldCharType="end"/>
      </w:r>
      <w:r w:rsidR="002821E9">
        <w:rPr>
          <w:iCs/>
        </w:rPr>
        <w:t xml:space="preserve">, provided at </w:t>
      </w:r>
      <w:r w:rsidR="002821E9" w:rsidRPr="00FE41C6">
        <w:rPr>
          <w:rFonts w:cs="Arial"/>
          <w:i/>
          <w:iCs/>
        </w:rPr>
        <w:lastRenderedPageBreak/>
        <w:t>[RVfpgaPath]/RVfpga/Labs</w:t>
      </w:r>
      <w:r w:rsidR="002821E9">
        <w:rPr>
          <w:i/>
          <w:iCs/>
        </w:rPr>
        <w:t>/Lab16</w:t>
      </w:r>
      <w:r w:rsidR="002821E9" w:rsidRPr="00FE41C6">
        <w:rPr>
          <w:i/>
          <w:iCs/>
        </w:rPr>
        <w:t>/</w:t>
      </w:r>
      <w:r w:rsidR="002821E9">
        <w:rPr>
          <w:i/>
          <w:iCs/>
        </w:rPr>
        <w:t>BEQ</w:t>
      </w:r>
      <w:r w:rsidR="002821E9" w:rsidRPr="00FE41C6">
        <w:rPr>
          <w:i/>
          <w:iCs/>
        </w:rPr>
        <w:t>_Instruction</w:t>
      </w:r>
      <w:r w:rsidR="002821E9">
        <w:rPr>
          <w:i/>
          <w:iCs/>
        </w:rPr>
        <w:t>_HazardCommit</w:t>
      </w:r>
      <w:r w:rsidR="002821E9">
        <w:rPr>
          <w:iCs/>
        </w:rPr>
        <w:t xml:space="preserve">, and the </w:t>
      </w:r>
      <w:r w:rsidR="002821E9" w:rsidRPr="002821E9">
        <w:rPr>
          <w:i/>
          <w:iCs/>
        </w:rPr>
        <w:t>.tcl</w:t>
      </w:r>
      <w:r w:rsidR="002821E9">
        <w:rPr>
          <w:iCs/>
        </w:rPr>
        <w:t xml:space="preserve"> file provided in that same folder.</w:t>
      </w:r>
      <w:bookmarkEnd w:id="19"/>
    </w:p>
    <w:p w14:paraId="37ADF668" w14:textId="77777777" w:rsidR="00455809" w:rsidRDefault="00455809" w:rsidP="00B76B7C">
      <w:pPr>
        <w:rPr>
          <w:rFonts w:cs="Arial"/>
        </w:rPr>
      </w:pPr>
    </w:p>
    <w:p w14:paraId="4F04FF50" w14:textId="77777777" w:rsidR="00DD42D6" w:rsidRDefault="00DD42D6" w:rsidP="00DD42D6">
      <w:pPr>
        <w:rPr>
          <w:rFonts w:cs="Arial"/>
        </w:rPr>
      </w:pPr>
    </w:p>
    <w:p w14:paraId="1D429A73" w14:textId="593A6E6A" w:rsidR="00DD42D6" w:rsidRPr="00DD42D6" w:rsidRDefault="00DD42D6" w:rsidP="00A40C30">
      <w:pPr>
        <w:pStyle w:val="Ttulo1"/>
        <w:numPr>
          <w:ilvl w:val="0"/>
          <w:numId w:val="1"/>
        </w:numPr>
        <w:shd w:val="clear" w:color="auto" w:fill="000000" w:themeFill="text1"/>
        <w:spacing w:before="0"/>
        <w:rPr>
          <w:iCs/>
        </w:rPr>
      </w:pPr>
      <w:r>
        <w:rPr>
          <w:color w:val="FFFFFF" w:themeColor="background1"/>
        </w:rPr>
        <w:t xml:space="preserve">The </w:t>
      </w:r>
      <w:r w:rsidRPr="00DD42D6">
        <w:rPr>
          <w:color w:val="FFFFFF" w:themeColor="background1"/>
        </w:rPr>
        <w:t>Gshare Branch P</w:t>
      </w:r>
      <w:r>
        <w:rPr>
          <w:color w:val="FFFFFF" w:themeColor="background1"/>
        </w:rPr>
        <w:t>redictor used by SweRV EH1</w:t>
      </w:r>
    </w:p>
    <w:p w14:paraId="3303A1C4" w14:textId="2CADA8CE" w:rsidR="000C723C" w:rsidRDefault="000C723C" w:rsidP="001E0AB6">
      <w:pPr>
        <w:rPr>
          <w:rFonts w:eastAsia="Times New Roman" w:cs="Arial"/>
        </w:rPr>
      </w:pPr>
    </w:p>
    <w:p w14:paraId="1D31B643" w14:textId="278EE982" w:rsidR="00502493" w:rsidRDefault="00502493" w:rsidP="00502493">
      <w:pPr>
        <w:rPr>
          <w:rFonts w:eastAsia="Times New Roman" w:cs="Arial"/>
        </w:rPr>
      </w:pPr>
      <w:r>
        <w:rPr>
          <w:rFonts w:eastAsia="Times New Roman" w:cs="Arial"/>
        </w:rPr>
        <w:t xml:space="preserve">In </w:t>
      </w:r>
      <w:r w:rsidR="006414D3">
        <w:rPr>
          <w:rFonts w:eastAsia="Times New Roman" w:cs="Arial"/>
        </w:rPr>
        <w:t xml:space="preserve">Section 2, we discussed the SweRV EH1 configuration that includes only a </w:t>
      </w:r>
      <w:r w:rsidR="00BA57F5">
        <w:rPr>
          <w:rFonts w:eastAsia="Times New Roman" w:cs="Arial"/>
        </w:rPr>
        <w:t xml:space="preserve">naïve </w:t>
      </w:r>
      <w:r w:rsidR="006414D3">
        <w:rPr>
          <w:rFonts w:eastAsia="Times New Roman" w:cs="Arial"/>
        </w:rPr>
        <w:t xml:space="preserve">branch predictor that always predicts not taken, but in </w:t>
      </w:r>
      <w:r>
        <w:rPr>
          <w:rFonts w:eastAsia="Times New Roman" w:cs="Arial"/>
        </w:rPr>
        <w:t xml:space="preserve">this section we analyse the </w:t>
      </w:r>
      <w:r w:rsidR="00010D59">
        <w:rPr>
          <w:rFonts w:eastAsia="Times New Roman" w:cs="Arial"/>
        </w:rPr>
        <w:t xml:space="preserve">operation of the </w:t>
      </w:r>
      <w:r>
        <w:rPr>
          <w:rFonts w:eastAsia="Times New Roman" w:cs="Arial"/>
        </w:rPr>
        <w:t xml:space="preserve">Gshare Branch Predictor available in SweRV EH1. </w:t>
      </w:r>
      <w:r w:rsidR="006414D3">
        <w:rPr>
          <w:rFonts w:eastAsia="Times New Roman" w:cs="Arial"/>
        </w:rPr>
        <w:t>T</w:t>
      </w:r>
      <w:r>
        <w:rPr>
          <w:rFonts w:eastAsia="Times New Roman" w:cs="Arial"/>
        </w:rPr>
        <w:t>he Gshare BP performs a more intelligent prediction for each branch instruction</w:t>
      </w:r>
      <w:r w:rsidR="00010D59">
        <w:rPr>
          <w:rFonts w:eastAsia="Times New Roman" w:cs="Arial"/>
        </w:rPr>
        <w:t xml:space="preserve">, which </w:t>
      </w:r>
      <w:r w:rsidR="006414D3">
        <w:rPr>
          <w:rFonts w:eastAsia="Times New Roman" w:cs="Arial"/>
        </w:rPr>
        <w:t xml:space="preserve">improves </w:t>
      </w:r>
      <w:r w:rsidR="00010D59">
        <w:rPr>
          <w:rFonts w:eastAsia="Times New Roman" w:cs="Arial"/>
        </w:rPr>
        <w:t xml:space="preserve">performance </w:t>
      </w:r>
      <w:r w:rsidR="006414D3">
        <w:rPr>
          <w:rFonts w:eastAsia="Times New Roman" w:cs="Arial"/>
        </w:rPr>
        <w:t>but requires</w:t>
      </w:r>
      <w:r w:rsidR="00010D59">
        <w:rPr>
          <w:rFonts w:eastAsia="Times New Roman" w:cs="Arial"/>
        </w:rPr>
        <w:t xml:space="preserve"> extra hardware</w:t>
      </w:r>
      <w:r>
        <w:rPr>
          <w:rFonts w:eastAsia="Times New Roman" w:cs="Arial"/>
        </w:rPr>
        <w:t>.</w:t>
      </w:r>
      <w:r w:rsidR="00010D59">
        <w:rPr>
          <w:rFonts w:eastAsia="Times New Roman" w:cs="Arial"/>
        </w:rPr>
        <w:t xml:space="preserve"> </w:t>
      </w:r>
      <w:r w:rsidR="006414D3">
        <w:rPr>
          <w:rFonts w:eastAsia="Times New Roman" w:cs="Arial"/>
        </w:rPr>
        <w:t>Before we describe how the Gshare BP works in SweRV EH1</w:t>
      </w:r>
      <w:r w:rsidR="00010D59">
        <w:rPr>
          <w:rFonts w:eastAsia="Times New Roman" w:cs="Arial"/>
        </w:rPr>
        <w:t xml:space="preserve">, </w:t>
      </w:r>
      <w:r w:rsidR="006414D3">
        <w:rPr>
          <w:rFonts w:eastAsia="Times New Roman" w:cs="Arial"/>
        </w:rPr>
        <w:t xml:space="preserve">we </w:t>
      </w:r>
      <w:r w:rsidR="00010D59">
        <w:rPr>
          <w:rFonts w:eastAsia="Times New Roman" w:cs="Arial"/>
        </w:rPr>
        <w:t xml:space="preserve">compare the performance </w:t>
      </w:r>
      <w:r w:rsidR="006414D3">
        <w:rPr>
          <w:rFonts w:eastAsia="Times New Roman" w:cs="Arial"/>
        </w:rPr>
        <w:t>of the two</w:t>
      </w:r>
      <w:r w:rsidR="00010D59">
        <w:rPr>
          <w:rFonts w:eastAsia="Times New Roman" w:cs="Arial"/>
        </w:rPr>
        <w:t xml:space="preserve"> BP</w:t>
      </w:r>
      <w:r w:rsidR="00376870">
        <w:rPr>
          <w:rFonts w:eastAsia="Times New Roman" w:cs="Arial"/>
        </w:rPr>
        <w:t>s</w:t>
      </w:r>
      <w:r w:rsidR="006414D3">
        <w:rPr>
          <w:rFonts w:eastAsia="Times New Roman" w:cs="Arial"/>
        </w:rPr>
        <w:t>.</w:t>
      </w:r>
    </w:p>
    <w:p w14:paraId="1F810D57" w14:textId="77777777" w:rsidR="00502493" w:rsidRDefault="00502493" w:rsidP="00502493">
      <w:pPr>
        <w:rPr>
          <w:rFonts w:cs="Arial"/>
          <w:bCs/>
          <w:color w:val="00000A"/>
        </w:rPr>
      </w:pPr>
    </w:p>
    <w:p w14:paraId="34E97A94" w14:textId="30A0E47D" w:rsidR="00502493" w:rsidRDefault="00502493" w:rsidP="00502493">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bookmarkStart w:id="20" w:name="_Hlk84566507"/>
      <w:r w:rsidRPr="006A6A92">
        <w:rPr>
          <w:rFonts w:cs="Arial"/>
          <w:bCs/>
          <w:color w:val="00000A"/>
        </w:rPr>
        <w:t>In the example from</w:t>
      </w:r>
      <w:r>
        <w:rPr>
          <w:rFonts w:cs="Arial"/>
          <w:bCs/>
          <w:color w:val="00000A"/>
        </w:rPr>
        <w:t xml:space="preserve"> </w:t>
      </w:r>
      <w:r>
        <w:rPr>
          <w:rFonts w:cs="Arial"/>
          <w:bCs/>
          <w:color w:val="00000A"/>
        </w:rPr>
        <w:fldChar w:fldCharType="begin"/>
      </w:r>
      <w:r>
        <w:rPr>
          <w:rFonts w:cs="Arial"/>
          <w:bCs/>
          <w:color w:val="00000A"/>
        </w:rPr>
        <w:instrText xml:space="preserve"> REF _Ref67747211 \h </w:instrText>
      </w:r>
      <w:r>
        <w:rPr>
          <w:rFonts w:cs="Arial"/>
          <w:bCs/>
          <w:color w:val="00000A"/>
        </w:rPr>
      </w:r>
      <w:r>
        <w:rPr>
          <w:rFonts w:cs="Arial"/>
          <w:bCs/>
          <w:color w:val="00000A"/>
        </w:rPr>
        <w:fldChar w:fldCharType="separate"/>
      </w:r>
      <w:r w:rsidR="00AC2140" w:rsidRPr="00451E62">
        <w:t xml:space="preserve">Figure </w:t>
      </w:r>
      <w:r w:rsidR="00AC2140">
        <w:rPr>
          <w:noProof/>
        </w:rPr>
        <w:t>2</w:t>
      </w:r>
      <w:r>
        <w:rPr>
          <w:rFonts w:cs="Arial"/>
          <w:bCs/>
          <w:color w:val="00000A"/>
        </w:rPr>
        <w:fldChar w:fldCharType="end"/>
      </w:r>
      <w:r>
        <w:rPr>
          <w:rFonts w:cs="Arial"/>
          <w:bCs/>
          <w:color w:val="00000A"/>
        </w:rPr>
        <w:t xml:space="preserve">, remove all the </w:t>
      </w:r>
      <w:r w:rsidRPr="00BA1EEE">
        <w:rPr>
          <w:rFonts w:ascii="Courier New" w:hAnsi="Courier New" w:cs="Courier New"/>
          <w:bCs/>
          <w:color w:val="00000A"/>
        </w:rPr>
        <w:t>nop</w:t>
      </w:r>
      <w:r>
        <w:rPr>
          <w:rFonts w:cs="Arial"/>
          <w:bCs/>
          <w:color w:val="00000A"/>
        </w:rPr>
        <w:t xml:space="preserve"> instructions and analyse the simulation</w:t>
      </w:r>
      <w:r w:rsidR="006414D3">
        <w:rPr>
          <w:rFonts w:cs="Arial"/>
          <w:bCs/>
          <w:color w:val="00000A"/>
        </w:rPr>
        <w:t>.</w:t>
      </w:r>
      <w:r>
        <w:rPr>
          <w:rFonts w:cs="Arial"/>
          <w:bCs/>
          <w:color w:val="00000A"/>
        </w:rPr>
        <w:t xml:space="preserve"> </w:t>
      </w:r>
      <w:r w:rsidR="006414D3">
        <w:rPr>
          <w:rFonts w:cs="Arial"/>
          <w:bCs/>
          <w:color w:val="00000A"/>
        </w:rPr>
        <w:t>T</w:t>
      </w:r>
      <w:r>
        <w:rPr>
          <w:rFonts w:cs="Arial"/>
          <w:bCs/>
          <w:color w:val="00000A"/>
        </w:rPr>
        <w:t>hen compute the IPC with the Performance Counters by executing the program on the board.</w:t>
      </w:r>
    </w:p>
    <w:p w14:paraId="7C104D8A" w14:textId="77777777" w:rsidR="00502493" w:rsidRDefault="00502493" w:rsidP="00502493">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187B95CE" w14:textId="1A34F2F8" w:rsidR="00502493" w:rsidRDefault="00502493" w:rsidP="00502493">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Enable the branch predictor used in SweRV EH1 (by commenting </w:t>
      </w:r>
      <w:r w:rsidR="006414D3">
        <w:rPr>
          <w:rFonts w:cs="Arial"/>
          <w:bCs/>
          <w:color w:val="00000A"/>
        </w:rPr>
        <w:t xml:space="preserve">out </w:t>
      </w:r>
      <w:r>
        <w:rPr>
          <w:rFonts w:cs="Arial"/>
          <w:bCs/>
          <w:color w:val="00000A"/>
        </w:rPr>
        <w:t xml:space="preserve">the two initial instructions in </w:t>
      </w:r>
      <w:r>
        <w:rPr>
          <w:rFonts w:cs="Arial"/>
          <w:bCs/>
          <w:color w:val="00000A"/>
        </w:rPr>
        <w:fldChar w:fldCharType="begin"/>
      </w:r>
      <w:r>
        <w:rPr>
          <w:rFonts w:cs="Arial"/>
          <w:bCs/>
          <w:color w:val="00000A"/>
        </w:rPr>
        <w:instrText xml:space="preserve"> REF _Ref67747211 \h </w:instrText>
      </w:r>
      <w:r>
        <w:rPr>
          <w:rFonts w:cs="Arial"/>
          <w:bCs/>
          <w:color w:val="00000A"/>
        </w:rPr>
      </w:r>
      <w:r>
        <w:rPr>
          <w:rFonts w:cs="Arial"/>
          <w:bCs/>
          <w:color w:val="00000A"/>
        </w:rPr>
        <w:fldChar w:fldCharType="separate"/>
      </w:r>
      <w:r w:rsidR="00AC2140" w:rsidRPr="00451E62">
        <w:t xml:space="preserve">Figure </w:t>
      </w:r>
      <w:r w:rsidR="00AC2140">
        <w:rPr>
          <w:noProof/>
        </w:rPr>
        <w:t>2</w:t>
      </w:r>
      <w:r>
        <w:rPr>
          <w:rFonts w:cs="Arial"/>
          <w:bCs/>
          <w:color w:val="00000A"/>
        </w:rPr>
        <w:fldChar w:fldCharType="end"/>
      </w:r>
      <w:r>
        <w:rPr>
          <w:rFonts w:cs="Arial"/>
          <w:bCs/>
          <w:color w:val="00000A"/>
        </w:rPr>
        <w:t>) and analyse the simulation and the execution on the board.</w:t>
      </w:r>
    </w:p>
    <w:p w14:paraId="582EBE40" w14:textId="77777777" w:rsidR="00502493" w:rsidRDefault="00502493" w:rsidP="00502493">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144582DB" w14:textId="77777777" w:rsidR="00502493" w:rsidRDefault="00502493" w:rsidP="00502493">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Compare the two experiments and explain the results.</w:t>
      </w:r>
    </w:p>
    <w:bookmarkEnd w:id="20"/>
    <w:p w14:paraId="6B7305D2" w14:textId="77777777" w:rsidR="0059270E" w:rsidRDefault="0059270E" w:rsidP="00502493">
      <w:pPr>
        <w:rPr>
          <w:rFonts w:cs="Arial"/>
        </w:rPr>
      </w:pPr>
    </w:p>
    <w:p w14:paraId="548EC900" w14:textId="712EDE69" w:rsidR="009E336B" w:rsidRPr="00221F85" w:rsidRDefault="009E336B" w:rsidP="009E336B">
      <w:pPr>
        <w:pStyle w:val="Prrafodelista"/>
        <w:pBdr>
          <w:top w:val="single" w:sz="4" w:space="1" w:color="auto"/>
          <w:left w:val="single" w:sz="4" w:space="4" w:color="auto"/>
          <w:bottom w:val="single" w:sz="4" w:space="1" w:color="auto"/>
          <w:right w:val="single" w:sz="4" w:space="4" w:color="auto"/>
        </w:pBdr>
        <w:ind w:left="142"/>
        <w:rPr>
          <w:rFonts w:cs="Arial"/>
          <w:bCs/>
          <w:color w:val="00000A"/>
        </w:rPr>
      </w:pPr>
      <w:r w:rsidRPr="003440AB">
        <w:rPr>
          <w:b/>
        </w:rPr>
        <w:t>NOTE:</w:t>
      </w:r>
      <w:r>
        <w:t xml:space="preserve"> </w:t>
      </w:r>
      <w:r>
        <w:rPr>
          <w:rFonts w:eastAsia="Times New Roman" w:cs="Arial"/>
        </w:rPr>
        <w:t xml:space="preserve">A classic paper published by Scott McFarling in 1993 </w:t>
      </w:r>
      <w:r w:rsidR="006414D3">
        <w:rPr>
          <w:rFonts w:eastAsia="Times New Roman" w:cs="Arial"/>
        </w:rPr>
        <w:t xml:space="preserve">is </w:t>
      </w:r>
      <w:r>
        <w:rPr>
          <w:rFonts w:eastAsia="Times New Roman" w:cs="Arial"/>
        </w:rPr>
        <w:t>called “</w:t>
      </w:r>
      <w:r w:rsidRPr="00502493">
        <w:rPr>
          <w:rFonts w:eastAsia="Times New Roman" w:cs="Arial"/>
        </w:rPr>
        <w:t>Combining</w:t>
      </w:r>
      <w:r>
        <w:rPr>
          <w:rFonts w:eastAsia="Times New Roman" w:cs="Arial"/>
        </w:rPr>
        <w:t xml:space="preserve"> </w:t>
      </w:r>
      <w:r w:rsidRPr="00502493">
        <w:rPr>
          <w:rFonts w:eastAsia="Times New Roman" w:cs="Arial"/>
        </w:rPr>
        <w:t>Branch Predictors</w:t>
      </w:r>
      <w:r>
        <w:rPr>
          <w:rFonts w:eastAsia="Times New Roman" w:cs="Arial"/>
        </w:rPr>
        <w:t>” (</w:t>
      </w:r>
      <w:hyperlink r:id="rId18" w:history="1">
        <w:r w:rsidRPr="00B03718">
          <w:rPr>
            <w:rStyle w:val="Hipervnculo"/>
            <w:rFonts w:eastAsia="Times New Roman" w:cs="Arial"/>
          </w:rPr>
          <w:t>https://www.hpl.hp.com/techreports/Compaq-DEC/WRL-TN-36.pdf</w:t>
        </w:r>
      </w:hyperlink>
      <w:r>
        <w:rPr>
          <w:rFonts w:eastAsia="Times New Roman" w:cs="Arial"/>
        </w:rPr>
        <w:t>)</w:t>
      </w:r>
      <w:r w:rsidR="006414D3">
        <w:rPr>
          <w:rFonts w:eastAsia="Times New Roman" w:cs="Arial"/>
        </w:rPr>
        <w:t>. It</w:t>
      </w:r>
      <w:r>
        <w:rPr>
          <w:rFonts w:eastAsia="Times New Roman" w:cs="Arial"/>
        </w:rPr>
        <w:t xml:space="preserve"> describes, in Section 7, the operation of </w:t>
      </w:r>
      <w:r w:rsidR="006414D3">
        <w:rPr>
          <w:rFonts w:eastAsia="Times New Roman" w:cs="Arial"/>
        </w:rPr>
        <w:t xml:space="preserve">the Gshare branch </w:t>
      </w:r>
      <w:r>
        <w:rPr>
          <w:rFonts w:eastAsia="Times New Roman" w:cs="Arial"/>
        </w:rPr>
        <w:t xml:space="preserve">predictor. You can also </w:t>
      </w:r>
      <w:r w:rsidR="006414D3">
        <w:rPr>
          <w:rFonts w:eastAsia="Times New Roman" w:cs="Arial"/>
        </w:rPr>
        <w:t xml:space="preserve">search </w:t>
      </w:r>
      <w:r>
        <w:rPr>
          <w:rFonts w:eastAsia="Times New Roman" w:cs="Arial"/>
        </w:rPr>
        <w:t xml:space="preserve">for other documents, such as </w:t>
      </w:r>
      <w:hyperlink r:id="rId19" w:history="1">
        <w:r w:rsidRPr="00B03718">
          <w:rPr>
            <w:rStyle w:val="Hipervnculo"/>
            <w:rFonts w:eastAsia="Times New Roman" w:cs="Arial"/>
          </w:rPr>
          <w:t>https://people.engr.ncsu.edu/efg/521/f02/common/lectures/notes/lec16.pdf</w:t>
        </w:r>
      </w:hyperlink>
      <w:r>
        <w:rPr>
          <w:rFonts w:eastAsia="Times New Roman" w:cs="Arial"/>
        </w:rPr>
        <w:t xml:space="preserve">. We recommend </w:t>
      </w:r>
      <w:r w:rsidR="006414D3">
        <w:rPr>
          <w:rFonts w:eastAsia="Times New Roman" w:cs="Arial"/>
        </w:rPr>
        <w:t>reading</w:t>
      </w:r>
      <w:r>
        <w:rPr>
          <w:rFonts w:eastAsia="Times New Roman" w:cs="Arial"/>
        </w:rPr>
        <w:t xml:space="preserve"> them </w:t>
      </w:r>
      <w:r w:rsidR="006414D3">
        <w:rPr>
          <w:rFonts w:eastAsia="Times New Roman" w:cs="Arial"/>
        </w:rPr>
        <w:t>to</w:t>
      </w:r>
      <w:r w:rsidR="0059270E">
        <w:rPr>
          <w:rFonts w:eastAsia="Times New Roman" w:cs="Arial"/>
        </w:rPr>
        <w:t xml:space="preserve"> understand how the Gshare BP works </w:t>
      </w:r>
      <w:r>
        <w:rPr>
          <w:rFonts w:eastAsia="Times New Roman" w:cs="Arial"/>
        </w:rPr>
        <w:t xml:space="preserve">before </w:t>
      </w:r>
      <w:r w:rsidR="006414D3">
        <w:rPr>
          <w:rFonts w:eastAsia="Times New Roman" w:cs="Arial"/>
        </w:rPr>
        <w:t>beginning</w:t>
      </w:r>
      <w:r w:rsidR="0059270E">
        <w:rPr>
          <w:rFonts w:eastAsia="Times New Roman" w:cs="Arial"/>
        </w:rPr>
        <w:t xml:space="preserve"> </w:t>
      </w:r>
      <w:r>
        <w:rPr>
          <w:rFonts w:eastAsia="Times New Roman" w:cs="Arial"/>
        </w:rPr>
        <w:t>this section.</w:t>
      </w:r>
    </w:p>
    <w:p w14:paraId="56949BF8" w14:textId="008CB31E" w:rsidR="009E336B" w:rsidRDefault="009E336B" w:rsidP="009E336B">
      <w:pPr>
        <w:rPr>
          <w:rFonts w:eastAsia="Times New Roman" w:cs="Arial"/>
        </w:rPr>
      </w:pPr>
    </w:p>
    <w:p w14:paraId="4C56135D" w14:textId="51DCE563" w:rsidR="00745E03" w:rsidRDefault="009E336B" w:rsidP="009E336B">
      <w:pPr>
        <w:rPr>
          <w:rFonts w:eastAsia="Times New Roman" w:cs="Arial"/>
        </w:rPr>
      </w:pPr>
      <w:r>
        <w:rPr>
          <w:rFonts w:eastAsia="Times New Roman" w:cs="Arial"/>
        </w:rPr>
        <w:fldChar w:fldCharType="begin"/>
      </w:r>
      <w:r>
        <w:rPr>
          <w:rFonts w:eastAsia="Times New Roman" w:cs="Arial"/>
        </w:rPr>
        <w:instrText xml:space="preserve"> REF _Ref78014267 \h </w:instrText>
      </w:r>
      <w:r>
        <w:rPr>
          <w:rFonts w:eastAsia="Times New Roman" w:cs="Arial"/>
        </w:rPr>
      </w:r>
      <w:r>
        <w:rPr>
          <w:rFonts w:eastAsia="Times New Roman" w:cs="Arial"/>
        </w:rPr>
        <w:fldChar w:fldCharType="separate"/>
      </w:r>
      <w:r w:rsidR="00AC2140" w:rsidRPr="00451E62">
        <w:t xml:space="preserve">Figure </w:t>
      </w:r>
      <w:r w:rsidR="00AC2140">
        <w:rPr>
          <w:noProof/>
        </w:rPr>
        <w:t>5</w:t>
      </w:r>
      <w:r>
        <w:rPr>
          <w:rFonts w:eastAsia="Times New Roman" w:cs="Arial"/>
        </w:rPr>
        <w:fldChar w:fldCharType="end"/>
      </w:r>
      <w:r>
        <w:rPr>
          <w:rFonts w:eastAsia="Times New Roman" w:cs="Arial"/>
        </w:rPr>
        <w:t xml:space="preserve"> shows </w:t>
      </w:r>
      <w:r w:rsidR="004F04C4">
        <w:rPr>
          <w:rFonts w:eastAsia="Times New Roman" w:cs="Arial"/>
        </w:rPr>
        <w:t xml:space="preserve">a simplified view of </w:t>
      </w:r>
      <w:r>
        <w:rPr>
          <w:rFonts w:eastAsia="Times New Roman" w:cs="Arial"/>
        </w:rPr>
        <w:t xml:space="preserve">the Gshare BP </w:t>
      </w:r>
      <w:r w:rsidR="004F04C4">
        <w:rPr>
          <w:rFonts w:eastAsia="Times New Roman" w:cs="Arial"/>
        </w:rPr>
        <w:t xml:space="preserve">available </w:t>
      </w:r>
      <w:r>
        <w:rPr>
          <w:rFonts w:eastAsia="Times New Roman" w:cs="Arial"/>
        </w:rPr>
        <w:t xml:space="preserve">in SweRV EH1. </w:t>
      </w:r>
      <w:r w:rsidR="00D636E5">
        <w:rPr>
          <w:rFonts w:eastAsia="Times New Roman" w:cs="Arial"/>
        </w:rPr>
        <w:t xml:space="preserve">All the BP structures are implemented inside module </w:t>
      </w:r>
      <w:r w:rsidR="00D636E5" w:rsidRPr="00D636E5">
        <w:rPr>
          <w:rFonts w:eastAsia="Times New Roman" w:cs="Arial"/>
          <w:b/>
        </w:rPr>
        <w:t>ifu_bp_ctl</w:t>
      </w:r>
      <w:r w:rsidR="00D636E5" w:rsidRPr="00D636E5">
        <w:rPr>
          <w:rFonts w:eastAsia="Times New Roman" w:cs="Arial"/>
        </w:rPr>
        <w:t xml:space="preserve"> </w:t>
      </w:r>
      <w:r w:rsidR="00D636E5">
        <w:rPr>
          <w:rFonts w:eastAsia="Times New Roman" w:cs="Arial"/>
        </w:rPr>
        <w:t xml:space="preserve">(in file </w:t>
      </w:r>
      <w:r w:rsidR="0059270E" w:rsidRPr="0059270E">
        <w:rPr>
          <w:rFonts w:cs="Arial"/>
          <w:i/>
        </w:rPr>
        <w:t>[RVfpgaPath]/RVfpga/src/SweRVolfSoC/SweRVEh1CoreComplex/</w:t>
      </w:r>
      <w:r w:rsidR="0059270E">
        <w:rPr>
          <w:rFonts w:cs="Arial"/>
          <w:i/>
        </w:rPr>
        <w:t>ifu/</w:t>
      </w:r>
      <w:r w:rsidR="00D636E5" w:rsidRPr="0059270E">
        <w:rPr>
          <w:rFonts w:eastAsia="Times New Roman" w:cs="Arial"/>
          <w:i/>
        </w:rPr>
        <w:t>ifu_bp_ctl.sv</w:t>
      </w:r>
      <w:r w:rsidR="00D636E5">
        <w:rPr>
          <w:rFonts w:eastAsia="Times New Roman" w:cs="Arial"/>
        </w:rPr>
        <w:t>)</w:t>
      </w:r>
      <w:r w:rsidR="008B31A0">
        <w:rPr>
          <w:rFonts w:eastAsia="Times New Roman" w:cs="Arial"/>
        </w:rPr>
        <w:t>.</w:t>
      </w:r>
      <w:r w:rsidR="00D636E5">
        <w:rPr>
          <w:rFonts w:eastAsia="Times New Roman" w:cs="Arial"/>
        </w:rPr>
        <w:t xml:space="preserve"> </w:t>
      </w:r>
      <w:r w:rsidR="00745E03">
        <w:rPr>
          <w:rFonts w:eastAsia="Times New Roman" w:cs="Arial"/>
        </w:rPr>
        <w:t>T</w:t>
      </w:r>
      <w:r>
        <w:rPr>
          <w:rFonts w:eastAsia="Times New Roman" w:cs="Arial"/>
        </w:rPr>
        <w:t xml:space="preserve">he structures related </w:t>
      </w:r>
      <w:r w:rsidR="006414D3">
        <w:rPr>
          <w:rFonts w:eastAsia="Times New Roman" w:cs="Arial"/>
        </w:rPr>
        <w:t xml:space="preserve">to </w:t>
      </w:r>
      <w:r>
        <w:rPr>
          <w:rFonts w:eastAsia="Times New Roman" w:cs="Arial"/>
        </w:rPr>
        <w:t xml:space="preserve">the Gshare BP are </w:t>
      </w:r>
      <w:r w:rsidR="00745E03">
        <w:rPr>
          <w:rFonts w:eastAsia="Times New Roman" w:cs="Arial"/>
        </w:rPr>
        <w:t>surrounded by a blue square</w:t>
      </w:r>
      <w:r w:rsidR="0062126F">
        <w:rPr>
          <w:rFonts w:eastAsia="Times New Roman" w:cs="Arial"/>
        </w:rPr>
        <w:t xml:space="preserve"> in the figure</w:t>
      </w:r>
      <w:r>
        <w:rPr>
          <w:rFonts w:eastAsia="Times New Roman" w:cs="Arial"/>
        </w:rPr>
        <w:t>.</w:t>
      </w:r>
    </w:p>
    <w:p w14:paraId="3F0CA1EA" w14:textId="77777777" w:rsidR="00745E03" w:rsidRDefault="00745E03" w:rsidP="009E336B">
      <w:pPr>
        <w:rPr>
          <w:rFonts w:eastAsia="Times New Roman" w:cs="Arial"/>
        </w:rPr>
      </w:pPr>
    </w:p>
    <w:p w14:paraId="10384C3F" w14:textId="78E557F5" w:rsidR="008B31A0" w:rsidRDefault="008B31A0" w:rsidP="009E336B">
      <w:pPr>
        <w:rPr>
          <w:rFonts w:eastAsia="Times New Roman" w:cs="Arial"/>
        </w:rPr>
      </w:pPr>
      <w:r>
        <w:rPr>
          <w:rFonts w:eastAsia="Times New Roman" w:cs="Arial"/>
        </w:rPr>
        <w:t>This BP is made up by the Branch History Table (BHT), which predicts the direction of the branch (</w:t>
      </w:r>
      <w:r w:rsidRPr="00B073BA">
        <w:rPr>
          <w:rFonts w:eastAsia="Times New Roman" w:cs="Arial"/>
          <w:i/>
        </w:rPr>
        <w:t>taken</w:t>
      </w:r>
      <w:r>
        <w:rPr>
          <w:rFonts w:eastAsia="Times New Roman" w:cs="Arial"/>
        </w:rPr>
        <w:t xml:space="preserve"> or </w:t>
      </w:r>
      <w:r w:rsidRPr="00B073BA">
        <w:rPr>
          <w:rFonts w:eastAsia="Times New Roman" w:cs="Arial"/>
          <w:i/>
        </w:rPr>
        <w:t>not taken</w:t>
      </w:r>
      <w:r>
        <w:rPr>
          <w:rFonts w:eastAsia="Times New Roman" w:cs="Arial"/>
        </w:rPr>
        <w:t xml:space="preserve">), and the Branch Target Buffer (BTB), which predicts the target address in the case of taken branches. </w:t>
      </w:r>
      <w:r w:rsidR="004F04C4">
        <w:rPr>
          <w:rFonts w:eastAsia="Times New Roman" w:cs="Arial"/>
        </w:rPr>
        <w:t>In our default configuration, t</w:t>
      </w:r>
      <w:r>
        <w:rPr>
          <w:rFonts w:eastAsia="Times New Roman" w:cs="Arial"/>
        </w:rPr>
        <w:t>he BHT contain</w:t>
      </w:r>
      <w:r w:rsidR="0062126F">
        <w:rPr>
          <w:rFonts w:eastAsia="Times New Roman" w:cs="Arial"/>
        </w:rPr>
        <w:t>s 128 2-bit entries. You can find it in lines 1615-1705</w:t>
      </w:r>
      <w:r>
        <w:rPr>
          <w:rFonts w:eastAsia="Times New Roman" w:cs="Arial"/>
        </w:rPr>
        <w:t xml:space="preserve"> of module </w:t>
      </w:r>
      <w:r w:rsidRPr="00D636E5">
        <w:rPr>
          <w:rFonts w:eastAsia="Times New Roman" w:cs="Arial"/>
          <w:b/>
        </w:rPr>
        <w:t>ifu_bp_ctl</w:t>
      </w:r>
      <w:r>
        <w:rPr>
          <w:rFonts w:eastAsia="Times New Roman" w:cs="Arial"/>
        </w:rPr>
        <w:t xml:space="preserve">. </w:t>
      </w:r>
      <w:r w:rsidR="004F04C4">
        <w:rPr>
          <w:rFonts w:eastAsia="Times New Roman" w:cs="Arial"/>
        </w:rPr>
        <w:t>In our default configuration, t</w:t>
      </w:r>
      <w:r>
        <w:rPr>
          <w:rFonts w:eastAsia="Times New Roman" w:cs="Arial"/>
        </w:rPr>
        <w:t xml:space="preserve">he BTB contains 32 </w:t>
      </w:r>
      <w:r w:rsidR="005C69EF">
        <w:rPr>
          <w:rFonts w:eastAsia="Times New Roman" w:cs="Arial"/>
        </w:rPr>
        <w:t>13</w:t>
      </w:r>
      <w:r w:rsidR="00C638D4">
        <w:rPr>
          <w:rFonts w:eastAsia="Times New Roman" w:cs="Arial"/>
        </w:rPr>
        <w:t>-bit</w:t>
      </w:r>
      <w:r>
        <w:rPr>
          <w:rFonts w:eastAsia="Times New Roman" w:cs="Arial"/>
        </w:rPr>
        <w:t xml:space="preserve"> </w:t>
      </w:r>
      <w:r w:rsidR="0062126F">
        <w:rPr>
          <w:rFonts w:eastAsia="Times New Roman" w:cs="Arial"/>
        </w:rPr>
        <w:t>entries. You can find it in lines 1439-1613</w:t>
      </w:r>
      <w:r>
        <w:rPr>
          <w:rFonts w:eastAsia="Times New Roman" w:cs="Arial"/>
        </w:rPr>
        <w:t xml:space="preserve"> of module </w:t>
      </w:r>
      <w:r w:rsidRPr="00D636E5">
        <w:rPr>
          <w:rFonts w:eastAsia="Times New Roman" w:cs="Arial"/>
          <w:b/>
        </w:rPr>
        <w:t>ifu_bp_ctl</w:t>
      </w:r>
      <w:r>
        <w:rPr>
          <w:rFonts w:eastAsia="Times New Roman" w:cs="Arial"/>
        </w:rPr>
        <w:t>.</w:t>
      </w:r>
    </w:p>
    <w:p w14:paraId="1CED0527" w14:textId="602D9586" w:rsidR="008B31A0" w:rsidRDefault="008B31A0" w:rsidP="009E336B">
      <w:pPr>
        <w:rPr>
          <w:rFonts w:eastAsia="Times New Roman" w:cs="Arial"/>
        </w:rPr>
      </w:pPr>
    </w:p>
    <w:p w14:paraId="1E306D16" w14:textId="2258E23B" w:rsidR="009E336B" w:rsidRDefault="00D636E5" w:rsidP="009E336B">
      <w:pPr>
        <w:rPr>
          <w:rFonts w:eastAsia="Times New Roman" w:cs="Arial"/>
        </w:rPr>
      </w:pPr>
      <w:r>
        <w:rPr>
          <w:rFonts w:eastAsia="Times New Roman" w:cs="Arial"/>
        </w:rPr>
        <w:t>T</w:t>
      </w:r>
      <w:r w:rsidR="006414D3">
        <w:rPr>
          <w:rFonts w:eastAsia="Times New Roman" w:cs="Arial"/>
        </w:rPr>
        <w:t>o make a branch prediction, t</w:t>
      </w:r>
      <w:r>
        <w:rPr>
          <w:rFonts w:eastAsia="Times New Roman" w:cs="Arial"/>
        </w:rPr>
        <w:t xml:space="preserve">he following </w:t>
      </w:r>
      <w:r w:rsidR="006414D3">
        <w:rPr>
          <w:rFonts w:eastAsia="Times New Roman" w:cs="Arial"/>
        </w:rPr>
        <w:t>occurs in every cycle</w:t>
      </w:r>
      <w:r>
        <w:rPr>
          <w:rFonts w:eastAsia="Times New Roman" w:cs="Arial"/>
        </w:rPr>
        <w:t xml:space="preserve"> </w:t>
      </w:r>
      <w:r w:rsidR="003B67F0">
        <w:rPr>
          <w:rFonts w:eastAsia="Times New Roman" w:cs="Arial"/>
        </w:rPr>
        <w:t xml:space="preserve">(see </w:t>
      </w:r>
      <w:r w:rsidR="003B67F0">
        <w:rPr>
          <w:rFonts w:eastAsia="Times New Roman" w:cs="Arial"/>
        </w:rPr>
        <w:fldChar w:fldCharType="begin"/>
      </w:r>
      <w:r w:rsidR="003B67F0">
        <w:rPr>
          <w:rFonts w:eastAsia="Times New Roman" w:cs="Arial"/>
        </w:rPr>
        <w:instrText xml:space="preserve"> REF _Ref78014267 \h </w:instrText>
      </w:r>
      <w:r w:rsidR="003B67F0">
        <w:rPr>
          <w:rFonts w:eastAsia="Times New Roman" w:cs="Arial"/>
        </w:rPr>
      </w:r>
      <w:r w:rsidR="003B67F0">
        <w:rPr>
          <w:rFonts w:eastAsia="Times New Roman" w:cs="Arial"/>
        </w:rPr>
        <w:fldChar w:fldCharType="separate"/>
      </w:r>
      <w:r w:rsidR="00AC2140" w:rsidRPr="00451E62">
        <w:t xml:space="preserve">Figure </w:t>
      </w:r>
      <w:r w:rsidR="00AC2140">
        <w:rPr>
          <w:noProof/>
        </w:rPr>
        <w:t>5</w:t>
      </w:r>
      <w:r w:rsidR="003B67F0">
        <w:rPr>
          <w:rFonts w:eastAsia="Times New Roman" w:cs="Arial"/>
        </w:rPr>
        <w:fldChar w:fldCharType="end"/>
      </w:r>
      <w:r w:rsidR="003B67F0">
        <w:rPr>
          <w:rFonts w:eastAsia="Times New Roman" w:cs="Arial"/>
        </w:rPr>
        <w:t>)</w:t>
      </w:r>
      <w:r>
        <w:rPr>
          <w:rFonts w:eastAsia="Times New Roman" w:cs="Arial"/>
        </w:rPr>
        <w:t>:</w:t>
      </w:r>
    </w:p>
    <w:p w14:paraId="63B603E2" w14:textId="3A206651" w:rsidR="00D636E5" w:rsidRDefault="00D636E5" w:rsidP="009E336B">
      <w:pPr>
        <w:rPr>
          <w:rFonts w:eastAsia="Times New Roman" w:cs="Arial"/>
        </w:rPr>
      </w:pPr>
    </w:p>
    <w:p w14:paraId="288A1A2D" w14:textId="3C9D6FD7" w:rsidR="004F04C4" w:rsidRPr="004F04C4" w:rsidRDefault="00D636E5" w:rsidP="004F04C4">
      <w:pPr>
        <w:pStyle w:val="Prrafodelista"/>
        <w:numPr>
          <w:ilvl w:val="0"/>
          <w:numId w:val="36"/>
        </w:numPr>
        <w:rPr>
          <w:rFonts w:eastAsia="Times New Roman" w:cs="Arial"/>
        </w:rPr>
      </w:pPr>
      <w:r>
        <w:rPr>
          <w:rFonts w:eastAsia="Times New Roman" w:cs="Arial"/>
        </w:rPr>
        <w:t>The Fetch Address (</w:t>
      </w:r>
      <w:r w:rsidRPr="00D636E5">
        <w:rPr>
          <w:rFonts w:ascii="Courier New" w:eastAsia="Times New Roman" w:hAnsi="Courier New" w:cs="Courier New"/>
        </w:rPr>
        <w:t>ifc_fetch_addr_f1 [31:1]</w:t>
      </w:r>
      <w:r>
        <w:rPr>
          <w:rFonts w:eastAsia="Times New Roman" w:cs="Arial"/>
        </w:rPr>
        <w:t>)</w:t>
      </w:r>
      <w:r w:rsidR="00885ABC">
        <w:rPr>
          <w:rFonts w:eastAsia="Times New Roman" w:cs="Arial"/>
        </w:rPr>
        <w:t xml:space="preserve"> and some other signals are</w:t>
      </w:r>
      <w:r>
        <w:rPr>
          <w:rFonts w:eastAsia="Times New Roman" w:cs="Arial"/>
        </w:rPr>
        <w:t xml:space="preserve"> passed through </w:t>
      </w:r>
      <w:r w:rsidR="00DF49B7">
        <w:rPr>
          <w:rFonts w:eastAsia="Times New Roman" w:cs="Arial"/>
        </w:rPr>
        <w:t>several hash</w:t>
      </w:r>
      <w:r w:rsidR="004F04C4">
        <w:rPr>
          <w:rFonts w:eastAsia="Times New Roman" w:cs="Arial"/>
        </w:rPr>
        <w:t>ing</w:t>
      </w:r>
      <w:r w:rsidR="00DF49B7">
        <w:rPr>
          <w:rFonts w:eastAsia="Times New Roman" w:cs="Arial"/>
        </w:rPr>
        <w:t xml:space="preserve"> </w:t>
      </w:r>
      <w:r w:rsidR="0059270E">
        <w:rPr>
          <w:rFonts w:eastAsia="Times New Roman" w:cs="Arial"/>
        </w:rPr>
        <w:t>module</w:t>
      </w:r>
      <w:r w:rsidR="00DF49B7">
        <w:rPr>
          <w:rFonts w:eastAsia="Times New Roman" w:cs="Arial"/>
        </w:rPr>
        <w:t>s</w:t>
      </w:r>
      <w:r w:rsidR="0059270E">
        <w:rPr>
          <w:rFonts w:eastAsia="Times New Roman" w:cs="Arial"/>
        </w:rPr>
        <w:t xml:space="preserve"> in</w:t>
      </w:r>
      <w:r w:rsidR="00DF49B7">
        <w:rPr>
          <w:rFonts w:eastAsia="Times New Roman" w:cs="Arial"/>
        </w:rPr>
        <w:t>side</w:t>
      </w:r>
      <w:r w:rsidR="0059270E">
        <w:rPr>
          <w:rFonts w:eastAsia="Times New Roman" w:cs="Arial"/>
        </w:rPr>
        <w:t xml:space="preserve"> module </w:t>
      </w:r>
      <w:r w:rsidR="0059270E" w:rsidRPr="00D636E5">
        <w:rPr>
          <w:rFonts w:eastAsia="Times New Roman" w:cs="Arial"/>
          <w:b/>
        </w:rPr>
        <w:t>ifu_bp_ctl</w:t>
      </w:r>
      <w:r w:rsidR="004F04C4">
        <w:rPr>
          <w:rFonts w:eastAsia="Times New Roman" w:cs="Arial"/>
        </w:rPr>
        <w:t xml:space="preserve">: </w:t>
      </w:r>
      <w:r w:rsidR="004F04C4" w:rsidRPr="007F427B">
        <w:rPr>
          <w:rFonts w:ascii="Courier New" w:eastAsia="Times New Roman" w:hAnsi="Courier New" w:cs="Courier New"/>
        </w:rPr>
        <w:t>f1hash</w:t>
      </w:r>
      <w:r w:rsidR="004F04C4" w:rsidRPr="007F427B">
        <w:rPr>
          <w:rFonts w:eastAsia="Times New Roman" w:cs="Arial"/>
        </w:rPr>
        <w:t xml:space="preserve">, </w:t>
      </w:r>
      <w:r w:rsidR="004F04C4" w:rsidRPr="007F427B">
        <w:rPr>
          <w:rFonts w:ascii="Courier New" w:eastAsia="Times New Roman" w:hAnsi="Courier New" w:cs="Courier New"/>
        </w:rPr>
        <w:t>rdtagf1</w:t>
      </w:r>
      <w:r w:rsidR="004F04C4" w:rsidRPr="007F427B">
        <w:rPr>
          <w:rFonts w:eastAsia="Times New Roman" w:cs="Arial"/>
        </w:rPr>
        <w:t xml:space="preserve">, </w:t>
      </w:r>
      <w:r w:rsidR="004F04C4" w:rsidRPr="007F427B">
        <w:rPr>
          <w:rFonts w:ascii="Courier New" w:eastAsia="Times New Roman" w:hAnsi="Courier New" w:cs="Courier New"/>
        </w:rPr>
        <w:t>fghrhs</w:t>
      </w:r>
      <w:r w:rsidR="007F427B">
        <w:rPr>
          <w:rFonts w:eastAsia="Times New Roman" w:cs="Arial"/>
        </w:rPr>
        <w:t>…</w:t>
      </w:r>
      <w:r w:rsidR="004F04C4">
        <w:rPr>
          <w:rFonts w:eastAsia="Times New Roman" w:cs="Arial"/>
        </w:rPr>
        <w:t xml:space="preserve"> </w:t>
      </w:r>
      <w:r w:rsidR="00DF49B7">
        <w:rPr>
          <w:rFonts w:eastAsia="Times New Roman" w:cs="Arial"/>
        </w:rPr>
        <w:t xml:space="preserve">All these </w:t>
      </w:r>
      <w:r w:rsidR="007F427B">
        <w:rPr>
          <w:rFonts w:eastAsia="Times New Roman" w:cs="Arial"/>
        </w:rPr>
        <w:t xml:space="preserve">hashing </w:t>
      </w:r>
      <w:r w:rsidR="00DF49B7">
        <w:rPr>
          <w:rFonts w:eastAsia="Times New Roman" w:cs="Arial"/>
        </w:rPr>
        <w:t xml:space="preserve">modules </w:t>
      </w:r>
      <w:r w:rsidR="003F582E">
        <w:rPr>
          <w:rFonts w:eastAsia="Times New Roman" w:cs="Arial"/>
        </w:rPr>
        <w:t xml:space="preserve">are implemented in file </w:t>
      </w:r>
      <w:r w:rsidR="003F582E" w:rsidRPr="0059270E">
        <w:rPr>
          <w:rFonts w:cs="Arial"/>
          <w:i/>
        </w:rPr>
        <w:t>[RVfpgaPath]/RVfpga/src/SweRVolfSoC/SweRVEh1CoreComplex/</w:t>
      </w:r>
      <w:r w:rsidR="003F582E">
        <w:rPr>
          <w:rFonts w:cs="Arial"/>
          <w:i/>
        </w:rPr>
        <w:t>beh/beh_lib.sv</w:t>
      </w:r>
      <w:r w:rsidR="003F582E">
        <w:rPr>
          <w:rFonts w:cs="Arial"/>
        </w:rPr>
        <w:t xml:space="preserve">, using </w:t>
      </w:r>
      <w:r w:rsidR="003B67F0">
        <w:rPr>
          <w:rFonts w:cs="Arial"/>
        </w:rPr>
        <w:t xml:space="preserve">some of the </w:t>
      </w:r>
      <w:r w:rsidR="003F582E">
        <w:rPr>
          <w:rFonts w:cs="Arial"/>
        </w:rPr>
        <w:t xml:space="preserve">macros defined at </w:t>
      </w:r>
      <w:r w:rsidR="003F582E" w:rsidRPr="0059270E">
        <w:rPr>
          <w:rFonts w:cs="Arial"/>
          <w:i/>
        </w:rPr>
        <w:t>[RVfpgaPath]/RVfpga/src/SweRVolfSoC/SweRVEh1CoreComplex/</w:t>
      </w:r>
      <w:r w:rsidR="003F582E">
        <w:rPr>
          <w:rFonts w:cs="Arial"/>
          <w:i/>
        </w:rPr>
        <w:t>include/common_defines.vh</w:t>
      </w:r>
      <w:r w:rsidR="003F582E" w:rsidRPr="0059270E">
        <w:rPr>
          <w:rFonts w:cs="Arial"/>
        </w:rPr>
        <w:t>.</w:t>
      </w:r>
    </w:p>
    <w:p w14:paraId="0104B915" w14:textId="77777777" w:rsidR="004F04C4" w:rsidRDefault="004F04C4" w:rsidP="004F04C4">
      <w:pPr>
        <w:pStyle w:val="Prrafodelista"/>
        <w:ind w:left="720"/>
        <w:rPr>
          <w:rFonts w:cs="Arial"/>
        </w:rPr>
      </w:pPr>
    </w:p>
    <w:p w14:paraId="042CF313" w14:textId="77777777" w:rsidR="00885ABC" w:rsidRDefault="004F04C4" w:rsidP="00885ABC">
      <w:pPr>
        <w:pStyle w:val="Prrafodelista"/>
        <w:ind w:left="720"/>
        <w:rPr>
          <w:rFonts w:eastAsia="Times New Roman" w:cs="Arial"/>
        </w:rPr>
      </w:pPr>
      <w:r>
        <w:rPr>
          <w:rFonts w:cs="Arial"/>
        </w:rPr>
        <w:t>As an example, you can see that t</w:t>
      </w:r>
      <w:r w:rsidR="00960CCB" w:rsidRPr="004F04C4">
        <w:rPr>
          <w:rFonts w:eastAsia="Times New Roman" w:cs="Arial"/>
        </w:rPr>
        <w:t xml:space="preserve">he </w:t>
      </w:r>
      <w:r w:rsidR="00960CCB" w:rsidRPr="00E03639">
        <w:rPr>
          <w:rFonts w:ascii="Courier New" w:eastAsia="Times New Roman" w:hAnsi="Courier New" w:cs="Courier New"/>
        </w:rPr>
        <w:t>fghrhs</w:t>
      </w:r>
      <w:r w:rsidR="00960CCB" w:rsidRPr="004F04C4">
        <w:rPr>
          <w:rFonts w:eastAsia="Times New Roman" w:cs="Arial"/>
        </w:rPr>
        <w:t xml:space="preserve"> </w:t>
      </w:r>
      <w:r>
        <w:rPr>
          <w:rFonts w:eastAsia="Times New Roman" w:cs="Arial"/>
        </w:rPr>
        <w:t xml:space="preserve">module receives </w:t>
      </w:r>
      <w:r w:rsidR="00885ABC">
        <w:rPr>
          <w:rFonts w:eastAsia="Times New Roman" w:cs="Arial"/>
        </w:rPr>
        <w:t xml:space="preserve">signal </w:t>
      </w:r>
      <w:r w:rsidR="00885ABC" w:rsidRPr="00885ABC">
        <w:rPr>
          <w:rFonts w:ascii="Courier New" w:eastAsia="Times New Roman" w:hAnsi="Courier New" w:cs="Courier New"/>
        </w:rPr>
        <w:lastRenderedPageBreak/>
        <w:t>btb_rd_addr_f1</w:t>
      </w:r>
      <w:r w:rsidR="00885ABC">
        <w:rPr>
          <w:rFonts w:eastAsia="Times New Roman" w:cs="Arial"/>
        </w:rPr>
        <w:t xml:space="preserve">, which comes from a hashing of the </w:t>
      </w:r>
      <w:r>
        <w:rPr>
          <w:rFonts w:eastAsia="Times New Roman" w:cs="Arial"/>
        </w:rPr>
        <w:t>Fetch Address</w:t>
      </w:r>
      <w:r w:rsidR="00885ABC">
        <w:rPr>
          <w:rFonts w:eastAsia="Times New Roman" w:cs="Arial"/>
        </w:rPr>
        <w:t xml:space="preserve"> (</w:t>
      </w:r>
      <w:r w:rsidR="00885ABC" w:rsidRPr="00885ABC">
        <w:rPr>
          <w:rFonts w:ascii="Courier New" w:eastAsia="Times New Roman" w:hAnsi="Courier New" w:cs="Courier New"/>
          <w:sz w:val="20"/>
        </w:rPr>
        <w:t>f1hash(.pc(ifc_fetch_addr_f1[31:1]), .hash(btb_rd_addr_f1[`RV_BTB_ADDR_HI:`RV_BTB_ADDR_LO]))</w:t>
      </w:r>
      <w:r w:rsidR="00885ABC" w:rsidRPr="00885ABC">
        <w:rPr>
          <w:rFonts w:eastAsia="Times New Roman" w:cs="Arial"/>
        </w:rPr>
        <w:t xml:space="preserve">) </w:t>
      </w:r>
      <w:r w:rsidR="00960CCB" w:rsidRPr="00885ABC">
        <w:rPr>
          <w:rFonts w:eastAsia="Times New Roman" w:cs="Arial"/>
        </w:rPr>
        <w:t xml:space="preserve">and </w:t>
      </w:r>
      <w:r w:rsidR="00885ABC" w:rsidRPr="00885ABC">
        <w:rPr>
          <w:rFonts w:ascii="Courier New" w:eastAsia="Times New Roman" w:hAnsi="Courier New" w:cs="Courier New"/>
        </w:rPr>
        <w:t>fghr_ns</w:t>
      </w:r>
      <w:r w:rsidR="00885ABC">
        <w:rPr>
          <w:rFonts w:eastAsia="Times New Roman" w:cs="Arial"/>
        </w:rPr>
        <w:t xml:space="preserve"> (which is </w:t>
      </w:r>
      <w:r w:rsidR="00960CCB" w:rsidRPr="00885ABC">
        <w:rPr>
          <w:rFonts w:eastAsia="Times New Roman" w:cs="Arial"/>
        </w:rPr>
        <w:t xml:space="preserve">the Global History </w:t>
      </w:r>
      <w:r w:rsidR="00885ABC">
        <w:rPr>
          <w:rFonts w:eastAsia="Times New Roman" w:cs="Arial"/>
        </w:rPr>
        <w:t>Register</w:t>
      </w:r>
      <w:r w:rsidR="00960CCB" w:rsidRPr="00885ABC">
        <w:rPr>
          <w:rFonts w:eastAsia="Times New Roman" w:cs="Arial"/>
        </w:rPr>
        <w:t>)</w:t>
      </w:r>
      <w:r w:rsidRPr="00885ABC">
        <w:rPr>
          <w:rFonts w:eastAsia="Times New Roman" w:cs="Arial"/>
        </w:rPr>
        <w:t>,</w:t>
      </w:r>
      <w:r w:rsidR="00960CCB" w:rsidRPr="00885ABC">
        <w:rPr>
          <w:rFonts w:eastAsia="Times New Roman" w:cs="Arial"/>
        </w:rPr>
        <w:t xml:space="preserve"> and </w:t>
      </w:r>
      <w:r w:rsidRPr="00885ABC">
        <w:rPr>
          <w:rFonts w:eastAsia="Times New Roman" w:cs="Arial"/>
        </w:rPr>
        <w:t xml:space="preserve">outputs </w:t>
      </w:r>
      <w:r w:rsidR="00960CCB" w:rsidRPr="00885ABC">
        <w:rPr>
          <w:rFonts w:eastAsia="Times New Roman" w:cs="Arial"/>
        </w:rPr>
        <w:t xml:space="preserve">signal </w:t>
      </w:r>
      <w:r w:rsidR="00960CCB" w:rsidRPr="00885ABC">
        <w:rPr>
          <w:rFonts w:ascii="Courier New" w:eastAsia="Times New Roman" w:hAnsi="Courier New" w:cs="Courier New"/>
        </w:rPr>
        <w:t>bht_rd_addr_hashed_f1</w:t>
      </w:r>
      <w:r w:rsidR="00885ABC">
        <w:rPr>
          <w:rFonts w:eastAsia="Times New Roman" w:cs="Arial"/>
        </w:rPr>
        <w:t>.</w:t>
      </w:r>
    </w:p>
    <w:p w14:paraId="134AC14C" w14:textId="77777777" w:rsidR="00885ABC" w:rsidRDefault="00885ABC" w:rsidP="00885ABC">
      <w:pPr>
        <w:pStyle w:val="Prrafodelista"/>
        <w:ind w:left="720"/>
        <w:rPr>
          <w:rFonts w:eastAsia="Times New Roman" w:cs="Arial"/>
        </w:rPr>
      </w:pPr>
    </w:p>
    <w:p w14:paraId="367353E7" w14:textId="61D7C240" w:rsidR="00885ABC" w:rsidRDefault="00885ABC" w:rsidP="00885ABC">
      <w:pPr>
        <w:pStyle w:val="Prrafodelista"/>
        <w:ind w:left="-1134"/>
        <w:rPr>
          <w:rFonts w:eastAsia="Times New Roman" w:cs="Arial"/>
        </w:rPr>
      </w:pPr>
      <w:r>
        <w:rPr>
          <w:noProof/>
          <w:lang w:val="es-ES" w:eastAsia="es-ES"/>
        </w:rPr>
        <w:drawing>
          <wp:inline distT="0" distB="0" distL="0" distR="0" wp14:anchorId="2D440876" wp14:editId="662E4883">
            <wp:extent cx="7126177" cy="10160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8451036" cy="120489"/>
                    </a:xfrm>
                    <a:prstGeom prst="rect">
                      <a:avLst/>
                    </a:prstGeom>
                  </pic:spPr>
                </pic:pic>
              </a:graphicData>
            </a:graphic>
          </wp:inline>
        </w:drawing>
      </w:r>
    </w:p>
    <w:p w14:paraId="7A4EEF6A" w14:textId="77777777" w:rsidR="00885ABC" w:rsidRDefault="00885ABC" w:rsidP="00885ABC">
      <w:pPr>
        <w:pStyle w:val="Prrafodelista"/>
        <w:ind w:left="720"/>
        <w:rPr>
          <w:rFonts w:eastAsia="Times New Roman" w:cs="Arial"/>
        </w:rPr>
      </w:pPr>
    </w:p>
    <w:p w14:paraId="4B95EC32" w14:textId="4EA71149" w:rsidR="00960CCB" w:rsidRPr="00885ABC" w:rsidRDefault="00885ABC" w:rsidP="00885ABC">
      <w:pPr>
        <w:pStyle w:val="Prrafodelista"/>
        <w:ind w:left="720"/>
        <w:rPr>
          <w:rFonts w:eastAsia="Times New Roman" w:cs="Arial"/>
          <w:sz w:val="20"/>
        </w:rPr>
      </w:pPr>
      <w:r>
        <w:rPr>
          <w:rFonts w:eastAsia="Times New Roman" w:cs="Arial"/>
        </w:rPr>
        <w:t xml:space="preserve">This signal </w:t>
      </w:r>
      <w:r w:rsidR="00960CCB" w:rsidRPr="00885ABC">
        <w:rPr>
          <w:rFonts w:eastAsia="Times New Roman" w:cs="Arial"/>
        </w:rPr>
        <w:t xml:space="preserve">is used </w:t>
      </w:r>
      <w:r>
        <w:rPr>
          <w:rFonts w:eastAsia="Times New Roman" w:cs="Arial"/>
        </w:rPr>
        <w:t xml:space="preserve">to access </w:t>
      </w:r>
      <w:r w:rsidR="00960CCB" w:rsidRPr="00885ABC">
        <w:rPr>
          <w:rFonts w:eastAsia="Times New Roman" w:cs="Arial"/>
        </w:rPr>
        <w:t xml:space="preserve">the BHT </w:t>
      </w:r>
      <w:r>
        <w:rPr>
          <w:rFonts w:eastAsia="Times New Roman" w:cs="Arial"/>
        </w:rPr>
        <w:t xml:space="preserve">table of </w:t>
      </w:r>
      <w:r w:rsidR="00960CCB" w:rsidRPr="00885ABC">
        <w:rPr>
          <w:rFonts w:eastAsia="Times New Roman" w:cs="Arial"/>
        </w:rPr>
        <w:t>the Gshare B</w:t>
      </w:r>
      <w:r>
        <w:rPr>
          <w:rFonts w:eastAsia="Times New Roman" w:cs="Arial"/>
        </w:rPr>
        <w:t xml:space="preserve">ranch </w:t>
      </w:r>
      <w:r w:rsidR="00960CCB" w:rsidRPr="00885ABC">
        <w:rPr>
          <w:rFonts w:eastAsia="Times New Roman" w:cs="Arial"/>
        </w:rPr>
        <w:t>P</w:t>
      </w:r>
      <w:r>
        <w:rPr>
          <w:rFonts w:eastAsia="Times New Roman" w:cs="Arial"/>
        </w:rPr>
        <w:t>redictor</w:t>
      </w:r>
      <w:r w:rsidR="00960CCB" w:rsidRPr="00885ABC">
        <w:rPr>
          <w:rFonts w:eastAsia="Times New Roman" w:cs="Arial"/>
        </w:rPr>
        <w:t>.</w:t>
      </w:r>
    </w:p>
    <w:p w14:paraId="128778D5" w14:textId="77777777" w:rsidR="00B073BA" w:rsidRDefault="00B073BA" w:rsidP="0059270E">
      <w:pPr>
        <w:rPr>
          <w:rFonts w:cs="Arial"/>
          <w:bCs/>
          <w:color w:val="00000A"/>
        </w:rPr>
      </w:pPr>
    </w:p>
    <w:p w14:paraId="5320C837" w14:textId="149F0259" w:rsidR="0059270E" w:rsidRDefault="0059270E" w:rsidP="003F582E">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851" w:right="117"/>
        <w:rPr>
          <w:rFonts w:cs="Arial"/>
          <w:bCs/>
          <w:color w:val="00000A"/>
        </w:rPr>
      </w:pPr>
      <w:bookmarkStart w:id="21" w:name="_Hlk84566564"/>
      <w:r>
        <w:rPr>
          <w:rFonts w:cs="Arial"/>
          <w:b/>
          <w:bCs/>
          <w:color w:val="00000A"/>
          <w:u w:val="single"/>
        </w:rPr>
        <w:t>TASK</w:t>
      </w:r>
      <w:r w:rsidRPr="0059270E">
        <w:rPr>
          <w:rFonts w:cs="Arial"/>
          <w:bCs/>
          <w:color w:val="00000A"/>
        </w:rPr>
        <w:t xml:space="preserve">: </w:t>
      </w:r>
      <w:r w:rsidR="00BD66DC">
        <w:rPr>
          <w:rFonts w:cs="Arial"/>
          <w:bCs/>
          <w:color w:val="00000A"/>
        </w:rPr>
        <w:t xml:space="preserve">Analyse all these hashing modules and try to </w:t>
      </w:r>
      <w:r w:rsidR="004F04C4">
        <w:rPr>
          <w:rFonts w:cs="Arial"/>
          <w:bCs/>
          <w:color w:val="00000A"/>
        </w:rPr>
        <w:t xml:space="preserve">get an idea of </w:t>
      </w:r>
      <w:r w:rsidR="003F582E">
        <w:rPr>
          <w:rFonts w:cs="Arial"/>
          <w:bCs/>
          <w:color w:val="00000A"/>
        </w:rPr>
        <w:t>how</w:t>
      </w:r>
      <w:r w:rsidR="00B073BA">
        <w:rPr>
          <w:rFonts w:cs="Arial"/>
          <w:bCs/>
          <w:color w:val="00000A"/>
        </w:rPr>
        <w:t xml:space="preserve"> </w:t>
      </w:r>
      <w:r w:rsidR="00BD66DC">
        <w:rPr>
          <w:rFonts w:cs="Arial"/>
          <w:bCs/>
          <w:color w:val="00000A"/>
        </w:rPr>
        <w:t xml:space="preserve">they </w:t>
      </w:r>
      <w:r w:rsidR="003F582E">
        <w:rPr>
          <w:rFonts w:eastAsia="Times New Roman" w:cs="Arial"/>
        </w:rPr>
        <w:t>work</w:t>
      </w:r>
      <w:r w:rsidR="003E1EB6">
        <w:rPr>
          <w:rFonts w:eastAsia="Times New Roman" w:cs="Arial"/>
        </w:rPr>
        <w:t xml:space="preserve"> and how they are used in the Gshare BP structures</w:t>
      </w:r>
      <w:r w:rsidR="003F582E">
        <w:rPr>
          <w:rFonts w:eastAsia="Times New Roman" w:cs="Arial"/>
        </w:rPr>
        <w:t>.</w:t>
      </w:r>
    </w:p>
    <w:bookmarkEnd w:id="21"/>
    <w:p w14:paraId="1C09A58C" w14:textId="77777777" w:rsidR="00FA0AB4" w:rsidRDefault="00FA0AB4" w:rsidP="0059270E">
      <w:pPr>
        <w:pStyle w:val="Prrafodelista"/>
        <w:ind w:left="720"/>
        <w:rPr>
          <w:rFonts w:eastAsia="Times New Roman" w:cs="Arial"/>
        </w:rPr>
      </w:pPr>
    </w:p>
    <w:p w14:paraId="68CED749" w14:textId="7B28627A" w:rsidR="0059270E" w:rsidRDefault="00B073BA" w:rsidP="00D636E5">
      <w:pPr>
        <w:pStyle w:val="Prrafodelista"/>
        <w:numPr>
          <w:ilvl w:val="0"/>
          <w:numId w:val="36"/>
        </w:numPr>
        <w:rPr>
          <w:rFonts w:eastAsia="Times New Roman" w:cs="Arial"/>
        </w:rPr>
      </w:pPr>
      <w:r>
        <w:rPr>
          <w:rFonts w:eastAsia="Times New Roman" w:cs="Arial"/>
        </w:rPr>
        <w:t xml:space="preserve">All these </w:t>
      </w:r>
      <w:r w:rsidR="004F04C4">
        <w:rPr>
          <w:rFonts w:eastAsia="Times New Roman" w:cs="Arial"/>
        </w:rPr>
        <w:t xml:space="preserve">hashed </w:t>
      </w:r>
      <w:r w:rsidR="00042718">
        <w:rPr>
          <w:rFonts w:eastAsia="Times New Roman" w:cs="Arial"/>
        </w:rPr>
        <w:t>signal</w:t>
      </w:r>
      <w:r>
        <w:rPr>
          <w:rFonts w:eastAsia="Times New Roman" w:cs="Arial"/>
        </w:rPr>
        <w:t>s</w:t>
      </w:r>
      <w:r w:rsidR="00042718">
        <w:rPr>
          <w:rFonts w:eastAsia="Times New Roman" w:cs="Arial"/>
        </w:rPr>
        <w:t xml:space="preserve"> (</w:t>
      </w:r>
      <w:r w:rsidR="00042718" w:rsidRPr="0059270E">
        <w:rPr>
          <w:rFonts w:ascii="Courier New" w:eastAsia="Times New Roman" w:hAnsi="Courier New" w:cs="Courier New"/>
        </w:rPr>
        <w:t>btb_rd_addr_f1</w:t>
      </w:r>
      <w:r w:rsidR="00FA0AB4">
        <w:rPr>
          <w:rFonts w:eastAsia="Times New Roman" w:cs="Arial"/>
        </w:rPr>
        <w:t xml:space="preserve">, </w:t>
      </w:r>
      <w:r w:rsidR="00FA0AB4">
        <w:rPr>
          <w:rFonts w:ascii="Courier New" w:eastAsia="Times New Roman" w:hAnsi="Courier New" w:cs="Courier New"/>
        </w:rPr>
        <w:t>bht</w:t>
      </w:r>
      <w:r w:rsidR="00FA0AB4" w:rsidRPr="0059270E">
        <w:rPr>
          <w:rFonts w:ascii="Courier New" w:eastAsia="Times New Roman" w:hAnsi="Courier New" w:cs="Courier New"/>
        </w:rPr>
        <w:t>_rd_addr_</w:t>
      </w:r>
      <w:r w:rsidR="00FA0AB4">
        <w:rPr>
          <w:rFonts w:ascii="Courier New" w:eastAsia="Times New Roman" w:hAnsi="Courier New" w:cs="Courier New"/>
        </w:rPr>
        <w:t>hashed_</w:t>
      </w:r>
      <w:r w:rsidR="00FA0AB4" w:rsidRPr="0059270E">
        <w:rPr>
          <w:rFonts w:ascii="Courier New" w:eastAsia="Times New Roman" w:hAnsi="Courier New" w:cs="Courier New"/>
        </w:rPr>
        <w:t>f1</w:t>
      </w:r>
      <w:r w:rsidR="00FA0AB4">
        <w:rPr>
          <w:rFonts w:eastAsia="Times New Roman" w:cs="Arial"/>
        </w:rPr>
        <w:t xml:space="preserve">, </w:t>
      </w:r>
      <w:r w:rsidR="00FA0AB4">
        <w:rPr>
          <w:rFonts w:ascii="Courier New" w:eastAsia="Times New Roman" w:hAnsi="Courier New" w:cs="Courier New"/>
        </w:rPr>
        <w:t>fetch</w:t>
      </w:r>
      <w:r w:rsidR="00FA0AB4" w:rsidRPr="0059270E">
        <w:rPr>
          <w:rFonts w:ascii="Courier New" w:eastAsia="Times New Roman" w:hAnsi="Courier New" w:cs="Courier New"/>
        </w:rPr>
        <w:t>_rd_</w:t>
      </w:r>
      <w:r w:rsidR="00FA0AB4">
        <w:rPr>
          <w:rFonts w:ascii="Courier New" w:eastAsia="Times New Roman" w:hAnsi="Courier New" w:cs="Courier New"/>
        </w:rPr>
        <w:t>tag_</w:t>
      </w:r>
      <w:r w:rsidR="00FA0AB4" w:rsidRPr="0059270E">
        <w:rPr>
          <w:rFonts w:ascii="Courier New" w:eastAsia="Times New Roman" w:hAnsi="Courier New" w:cs="Courier New"/>
        </w:rPr>
        <w:t>f1</w:t>
      </w:r>
      <w:r w:rsidR="004F04C4" w:rsidRPr="004F04C4">
        <w:rPr>
          <w:rFonts w:eastAsia="Times New Roman" w:cs="Arial"/>
        </w:rPr>
        <w:t>, etc.</w:t>
      </w:r>
      <w:r w:rsidR="00FA0AB4">
        <w:rPr>
          <w:rFonts w:eastAsia="Times New Roman" w:cs="Arial"/>
        </w:rPr>
        <w:t>)</w:t>
      </w:r>
      <w:r w:rsidR="00042718">
        <w:rPr>
          <w:rFonts w:eastAsia="Times New Roman" w:cs="Arial"/>
        </w:rPr>
        <w:t xml:space="preserve"> </w:t>
      </w:r>
      <w:r>
        <w:rPr>
          <w:rFonts w:eastAsia="Times New Roman" w:cs="Arial"/>
        </w:rPr>
        <w:t>are</w:t>
      </w:r>
      <w:r w:rsidR="00042718">
        <w:rPr>
          <w:rFonts w:eastAsia="Times New Roman" w:cs="Arial"/>
        </w:rPr>
        <w:t xml:space="preserve"> used for accessing the two main structures that make up the Gshare BP</w:t>
      </w:r>
      <w:r>
        <w:rPr>
          <w:rFonts w:eastAsia="Times New Roman" w:cs="Arial"/>
        </w:rPr>
        <w:t xml:space="preserve">: </w:t>
      </w:r>
      <w:r w:rsidR="008B31A0">
        <w:rPr>
          <w:rFonts w:eastAsia="Times New Roman" w:cs="Arial"/>
        </w:rPr>
        <w:t>the BHT and the BTB.</w:t>
      </w:r>
    </w:p>
    <w:p w14:paraId="258FF5CC" w14:textId="77777777" w:rsidR="00CE1203" w:rsidRPr="00CE1203" w:rsidRDefault="00CE1203" w:rsidP="00CE1203">
      <w:pPr>
        <w:ind w:left="360"/>
        <w:rPr>
          <w:rFonts w:cs="Arial"/>
          <w:bCs/>
          <w:color w:val="00000A"/>
        </w:rPr>
      </w:pPr>
    </w:p>
    <w:p w14:paraId="7C909A25" w14:textId="5623B5FD" w:rsidR="00CE1203" w:rsidRPr="00CE1203" w:rsidRDefault="00CE1203" w:rsidP="00CE1203">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851" w:right="117"/>
        <w:rPr>
          <w:rFonts w:cs="Arial"/>
          <w:bCs/>
          <w:color w:val="00000A"/>
        </w:rPr>
      </w:pPr>
      <w:r>
        <w:rPr>
          <w:rFonts w:cs="Arial"/>
          <w:b/>
          <w:bCs/>
          <w:color w:val="00000A"/>
          <w:u w:val="single"/>
        </w:rPr>
        <w:t>TASK</w:t>
      </w:r>
      <w:r w:rsidRPr="0059270E">
        <w:rPr>
          <w:rFonts w:cs="Arial"/>
          <w:bCs/>
          <w:color w:val="00000A"/>
        </w:rPr>
        <w:t xml:space="preserve">: </w:t>
      </w:r>
      <w:r>
        <w:rPr>
          <w:rFonts w:cs="Arial"/>
          <w:bCs/>
          <w:color w:val="00000A"/>
        </w:rPr>
        <w:t>Analyse how the access to these two structures is performed</w:t>
      </w:r>
      <w:r>
        <w:rPr>
          <w:rFonts w:eastAsia="Times New Roman" w:cs="Arial"/>
        </w:rPr>
        <w:t>.</w:t>
      </w:r>
    </w:p>
    <w:p w14:paraId="661D33FD" w14:textId="77777777" w:rsidR="003B67F0" w:rsidRDefault="003B67F0" w:rsidP="003B67F0">
      <w:pPr>
        <w:pStyle w:val="Prrafodelista"/>
        <w:ind w:left="720"/>
        <w:rPr>
          <w:rFonts w:eastAsia="Times New Roman" w:cs="Arial"/>
        </w:rPr>
      </w:pPr>
    </w:p>
    <w:p w14:paraId="4C5DE08F" w14:textId="685652F0" w:rsidR="003B67F0" w:rsidRDefault="003B67F0" w:rsidP="00D636E5">
      <w:pPr>
        <w:pStyle w:val="Prrafodelista"/>
        <w:numPr>
          <w:ilvl w:val="0"/>
          <w:numId w:val="36"/>
        </w:numPr>
        <w:rPr>
          <w:rFonts w:eastAsia="Times New Roman" w:cs="Arial"/>
        </w:rPr>
      </w:pPr>
      <w:r>
        <w:rPr>
          <w:rFonts w:eastAsia="Times New Roman" w:cs="Arial"/>
        </w:rPr>
        <w:t xml:space="preserve">As a result of the access to the BHT, a direction prediction is obtained in signal </w:t>
      </w:r>
      <w:r w:rsidRPr="003B67F0">
        <w:rPr>
          <w:rFonts w:ascii="Courier New" w:eastAsia="Times New Roman" w:hAnsi="Courier New" w:cs="Courier New"/>
        </w:rPr>
        <w:t>ifu_bp_kill_next_f2</w:t>
      </w:r>
      <w:r>
        <w:rPr>
          <w:rFonts w:eastAsia="Times New Roman" w:cs="Arial"/>
        </w:rPr>
        <w:t xml:space="preserve">, which is 0 if the branch is predicted </w:t>
      </w:r>
      <w:r w:rsidRPr="003B67F0">
        <w:rPr>
          <w:rFonts w:eastAsia="Times New Roman" w:cs="Arial"/>
          <w:i/>
        </w:rPr>
        <w:t>not taken</w:t>
      </w:r>
      <w:r>
        <w:rPr>
          <w:rFonts w:eastAsia="Times New Roman" w:cs="Arial"/>
        </w:rPr>
        <w:t xml:space="preserve"> and 1 if it is predicted </w:t>
      </w:r>
      <w:r w:rsidRPr="003B67F0">
        <w:rPr>
          <w:rFonts w:eastAsia="Times New Roman" w:cs="Arial"/>
          <w:i/>
        </w:rPr>
        <w:t>taken</w:t>
      </w:r>
      <w:r>
        <w:rPr>
          <w:rFonts w:eastAsia="Times New Roman" w:cs="Arial"/>
        </w:rPr>
        <w:t xml:space="preserve">. This signal is used, in addition with other signals that we do not </w:t>
      </w:r>
      <w:r w:rsidR="006A2037">
        <w:rPr>
          <w:rFonts w:eastAsia="Times New Roman" w:cs="Arial"/>
        </w:rPr>
        <w:t xml:space="preserve">describe </w:t>
      </w:r>
      <w:r>
        <w:rPr>
          <w:rFonts w:eastAsia="Times New Roman" w:cs="Arial"/>
        </w:rPr>
        <w:t xml:space="preserve">here, </w:t>
      </w:r>
      <w:r w:rsidR="006A2037">
        <w:rPr>
          <w:rFonts w:eastAsia="Times New Roman" w:cs="Arial"/>
        </w:rPr>
        <w:t>to</w:t>
      </w:r>
      <w:r>
        <w:rPr>
          <w:rFonts w:eastAsia="Times New Roman" w:cs="Arial"/>
        </w:rPr>
        <w:t xml:space="preserve"> </w:t>
      </w:r>
      <w:r w:rsidR="006A2037">
        <w:rPr>
          <w:rFonts w:eastAsia="Times New Roman" w:cs="Arial"/>
        </w:rPr>
        <w:t xml:space="preserve">compute </w:t>
      </w:r>
      <w:r>
        <w:rPr>
          <w:rFonts w:eastAsia="Times New Roman" w:cs="Arial"/>
        </w:rPr>
        <w:t>the control signal of the 5</w:t>
      </w:r>
      <w:r w:rsidR="006A2037">
        <w:rPr>
          <w:rFonts w:eastAsia="Times New Roman" w:cs="Arial"/>
        </w:rPr>
        <w:t>:</w:t>
      </w:r>
      <w:r>
        <w:rPr>
          <w:rFonts w:eastAsia="Times New Roman" w:cs="Arial"/>
        </w:rPr>
        <w:t>1 multiplexer from FC1.</w:t>
      </w:r>
    </w:p>
    <w:p w14:paraId="53FE02A8" w14:textId="77777777" w:rsidR="00CE1203" w:rsidRPr="00CE1203" w:rsidRDefault="00CE1203" w:rsidP="00CE1203">
      <w:pPr>
        <w:pStyle w:val="Prrafodelista"/>
        <w:ind w:left="720"/>
        <w:rPr>
          <w:rFonts w:cs="Arial"/>
          <w:bCs/>
          <w:color w:val="00000A"/>
        </w:rPr>
      </w:pPr>
    </w:p>
    <w:p w14:paraId="52B8DAF2" w14:textId="0FC405D9" w:rsidR="00CE1203" w:rsidRPr="00CE1203" w:rsidRDefault="00CE1203" w:rsidP="00CE1203">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851" w:right="117"/>
        <w:rPr>
          <w:rFonts w:cs="Arial"/>
          <w:bCs/>
          <w:color w:val="00000A"/>
        </w:rPr>
      </w:pPr>
      <w:bookmarkStart w:id="22" w:name="_Hlk84566591"/>
      <w:r>
        <w:rPr>
          <w:rFonts w:cs="Arial"/>
          <w:b/>
          <w:bCs/>
          <w:color w:val="00000A"/>
          <w:u w:val="single"/>
        </w:rPr>
        <w:t>TASK</w:t>
      </w:r>
      <w:r w:rsidRPr="0059270E">
        <w:rPr>
          <w:rFonts w:cs="Arial"/>
          <w:bCs/>
          <w:color w:val="00000A"/>
        </w:rPr>
        <w:t xml:space="preserve">: </w:t>
      </w:r>
      <w:r>
        <w:rPr>
          <w:rFonts w:cs="Arial"/>
          <w:bCs/>
          <w:color w:val="00000A"/>
        </w:rPr>
        <w:t xml:space="preserve">Analyse how </w:t>
      </w:r>
      <w:r w:rsidR="00725725">
        <w:rPr>
          <w:rFonts w:cs="Arial"/>
          <w:bCs/>
          <w:color w:val="00000A"/>
        </w:rPr>
        <w:t xml:space="preserve">the </w:t>
      </w:r>
      <w:r w:rsidR="00C46D97">
        <w:rPr>
          <w:rFonts w:cs="Arial"/>
          <w:bCs/>
          <w:color w:val="00000A"/>
        </w:rPr>
        <w:t xml:space="preserve">select </w:t>
      </w:r>
      <w:r>
        <w:rPr>
          <w:rFonts w:cs="Arial"/>
          <w:bCs/>
          <w:color w:val="00000A"/>
        </w:rPr>
        <w:t>signal of the 5</w:t>
      </w:r>
      <w:r w:rsidR="006A2037">
        <w:rPr>
          <w:rFonts w:cs="Arial"/>
          <w:bCs/>
          <w:color w:val="00000A"/>
        </w:rPr>
        <w:t>:</w:t>
      </w:r>
      <w:r>
        <w:rPr>
          <w:rFonts w:cs="Arial"/>
          <w:bCs/>
          <w:color w:val="00000A"/>
        </w:rPr>
        <w:t>1 multiplexer is computed</w:t>
      </w:r>
      <w:r>
        <w:rPr>
          <w:rFonts w:eastAsia="Times New Roman" w:cs="Arial"/>
        </w:rPr>
        <w:t>.</w:t>
      </w:r>
    </w:p>
    <w:bookmarkEnd w:id="22"/>
    <w:p w14:paraId="18B44FAE" w14:textId="77777777" w:rsidR="00CE1203" w:rsidRDefault="00CE1203" w:rsidP="00CE1203">
      <w:pPr>
        <w:pStyle w:val="Prrafodelista"/>
        <w:ind w:left="720"/>
        <w:rPr>
          <w:rFonts w:eastAsia="Times New Roman" w:cs="Arial"/>
        </w:rPr>
      </w:pPr>
    </w:p>
    <w:p w14:paraId="2F665FC9" w14:textId="48A66406" w:rsidR="003B67F0" w:rsidRDefault="003B67F0" w:rsidP="00D636E5">
      <w:pPr>
        <w:pStyle w:val="Prrafodelista"/>
        <w:numPr>
          <w:ilvl w:val="0"/>
          <w:numId w:val="36"/>
        </w:numPr>
        <w:rPr>
          <w:rFonts w:eastAsia="Times New Roman" w:cs="Arial"/>
        </w:rPr>
      </w:pPr>
      <w:r>
        <w:rPr>
          <w:rFonts w:eastAsia="Times New Roman" w:cs="Arial"/>
        </w:rPr>
        <w:t xml:space="preserve">As a result of the access to the BTB, the predicted target address for taken branches is obtained </w:t>
      </w:r>
      <w:r w:rsidR="003834D4">
        <w:rPr>
          <w:rFonts w:eastAsia="Times New Roman" w:cs="Arial"/>
        </w:rPr>
        <w:t xml:space="preserve">from an adder </w:t>
      </w:r>
      <w:r>
        <w:rPr>
          <w:rFonts w:eastAsia="Times New Roman" w:cs="Arial"/>
        </w:rPr>
        <w:t xml:space="preserve">in signal </w:t>
      </w:r>
      <w:r w:rsidRPr="003B67F0">
        <w:rPr>
          <w:rFonts w:ascii="Courier New" w:eastAsia="Times New Roman" w:hAnsi="Courier New" w:cs="Courier New"/>
        </w:rPr>
        <w:t>ifu_bp_</w:t>
      </w:r>
      <w:r>
        <w:rPr>
          <w:rFonts w:ascii="Courier New" w:eastAsia="Times New Roman" w:hAnsi="Courier New" w:cs="Courier New"/>
        </w:rPr>
        <w:t>btb_target</w:t>
      </w:r>
      <w:r w:rsidRPr="003B67F0">
        <w:rPr>
          <w:rFonts w:ascii="Courier New" w:eastAsia="Times New Roman" w:hAnsi="Courier New" w:cs="Courier New"/>
        </w:rPr>
        <w:t>_f2</w:t>
      </w:r>
      <w:r>
        <w:rPr>
          <w:rFonts w:ascii="Courier New" w:eastAsia="Times New Roman" w:hAnsi="Courier New" w:cs="Courier New"/>
        </w:rPr>
        <w:t xml:space="preserve"> [31:1]</w:t>
      </w:r>
      <w:r w:rsidR="00FF3B02">
        <w:rPr>
          <w:rFonts w:eastAsia="Times New Roman" w:cs="Arial"/>
        </w:rPr>
        <w:t xml:space="preserve">. </w:t>
      </w:r>
      <w:r w:rsidR="00761148">
        <w:rPr>
          <w:rFonts w:eastAsia="Times New Roman" w:cs="Arial"/>
        </w:rPr>
        <w:t>(</w:t>
      </w:r>
      <w:r w:rsidR="00615C64">
        <w:rPr>
          <w:rFonts w:eastAsia="Times New Roman" w:cs="Arial"/>
        </w:rPr>
        <w:t xml:space="preserve">Note that the predicted address can also come from the Return Address Stack (RAS) in case a </w:t>
      </w:r>
      <w:r w:rsidR="00615C64" w:rsidRPr="00615C64">
        <w:rPr>
          <w:rFonts w:ascii="Courier New" w:eastAsia="Times New Roman" w:hAnsi="Courier New" w:cs="Courier New"/>
        </w:rPr>
        <w:t>ret</w:t>
      </w:r>
      <w:r w:rsidR="00615C64">
        <w:rPr>
          <w:rFonts w:eastAsia="Times New Roman" w:cs="Arial"/>
        </w:rPr>
        <w:t xml:space="preserve"> instruction is predicted.</w:t>
      </w:r>
      <w:r w:rsidR="00761148">
        <w:rPr>
          <w:rFonts w:eastAsia="Times New Roman" w:cs="Arial"/>
        </w:rPr>
        <w:t>)</w:t>
      </w:r>
      <w:r w:rsidR="00615C64">
        <w:rPr>
          <w:rFonts w:eastAsia="Times New Roman" w:cs="Arial"/>
        </w:rPr>
        <w:t xml:space="preserve"> </w:t>
      </w:r>
      <w:r w:rsidR="00FF3B02">
        <w:rPr>
          <w:rFonts w:eastAsia="Times New Roman" w:cs="Arial"/>
        </w:rPr>
        <w:t>This signal</w:t>
      </w:r>
      <w:r>
        <w:rPr>
          <w:rFonts w:eastAsia="Times New Roman" w:cs="Arial"/>
        </w:rPr>
        <w:t xml:space="preserve"> is </w:t>
      </w:r>
      <w:r w:rsidR="00761148">
        <w:rPr>
          <w:rFonts w:eastAsia="Times New Roman" w:cs="Arial"/>
        </w:rPr>
        <w:t xml:space="preserve">one of the inputs </w:t>
      </w:r>
      <w:r>
        <w:rPr>
          <w:rFonts w:eastAsia="Times New Roman" w:cs="Arial"/>
        </w:rPr>
        <w:t>of the 5</w:t>
      </w:r>
      <w:r w:rsidR="006A2037">
        <w:rPr>
          <w:rFonts w:eastAsia="Times New Roman" w:cs="Arial"/>
        </w:rPr>
        <w:t>:</w:t>
      </w:r>
      <w:r>
        <w:rPr>
          <w:rFonts w:eastAsia="Times New Roman" w:cs="Arial"/>
        </w:rPr>
        <w:t>1 multiplexer from FC1.</w:t>
      </w:r>
    </w:p>
    <w:p w14:paraId="1ACA5124" w14:textId="6BB2A791" w:rsidR="00615C64" w:rsidRDefault="00615C64" w:rsidP="00615C64">
      <w:pPr>
        <w:pStyle w:val="Prrafodelista"/>
        <w:ind w:left="720"/>
        <w:rPr>
          <w:rFonts w:cs="Arial"/>
          <w:bCs/>
          <w:color w:val="00000A"/>
        </w:rPr>
      </w:pPr>
    </w:p>
    <w:p w14:paraId="212D2B72" w14:textId="5C74A169" w:rsidR="003834D4" w:rsidRPr="00615C64" w:rsidRDefault="003834D4" w:rsidP="003834D4">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720" w:right="117"/>
        <w:rPr>
          <w:rFonts w:cs="Arial"/>
          <w:bCs/>
          <w:color w:val="00000A"/>
        </w:rPr>
      </w:pPr>
      <w:r>
        <w:rPr>
          <w:rFonts w:cs="Arial"/>
          <w:b/>
          <w:bCs/>
          <w:color w:val="00000A"/>
          <w:u w:val="single"/>
        </w:rPr>
        <w:t>TASK</w:t>
      </w:r>
      <w:r w:rsidRPr="0059270E">
        <w:rPr>
          <w:rFonts w:cs="Arial"/>
          <w:bCs/>
          <w:color w:val="00000A"/>
        </w:rPr>
        <w:t xml:space="preserve">: </w:t>
      </w:r>
      <w:r>
        <w:rPr>
          <w:rFonts w:cs="Arial"/>
          <w:bCs/>
          <w:color w:val="00000A"/>
        </w:rPr>
        <w:t>Analyse how the predicted target address (</w:t>
      </w:r>
      <w:r w:rsidRPr="003B67F0">
        <w:rPr>
          <w:rFonts w:ascii="Courier New" w:eastAsia="Times New Roman" w:hAnsi="Courier New" w:cs="Courier New"/>
        </w:rPr>
        <w:t>ifu_bp_</w:t>
      </w:r>
      <w:r>
        <w:rPr>
          <w:rFonts w:ascii="Courier New" w:eastAsia="Times New Roman" w:hAnsi="Courier New" w:cs="Courier New"/>
        </w:rPr>
        <w:t>btb_target</w:t>
      </w:r>
      <w:r w:rsidRPr="003B67F0">
        <w:rPr>
          <w:rFonts w:ascii="Courier New" w:eastAsia="Times New Roman" w:hAnsi="Courier New" w:cs="Courier New"/>
        </w:rPr>
        <w:t>_f2</w:t>
      </w:r>
      <w:r>
        <w:rPr>
          <w:rFonts w:cs="Arial"/>
          <w:bCs/>
          <w:color w:val="00000A"/>
        </w:rPr>
        <w:t>) is obtained from the value read in the BTB (</w:t>
      </w:r>
      <w:r w:rsidRPr="003834D4">
        <w:rPr>
          <w:rFonts w:ascii="Courier New" w:hAnsi="Courier New" w:cs="Courier New"/>
          <w:bCs/>
          <w:color w:val="00000A"/>
        </w:rPr>
        <w:t>btb_rd_tgt_f2[11:0])</w:t>
      </w:r>
      <w:r>
        <w:rPr>
          <w:rFonts w:cs="Arial"/>
          <w:bCs/>
          <w:color w:val="00000A"/>
        </w:rPr>
        <w:t xml:space="preserve"> and the Fetch Address at FC2 (</w:t>
      </w:r>
      <w:r w:rsidRPr="003834D4">
        <w:rPr>
          <w:rFonts w:ascii="Courier New" w:hAnsi="Courier New" w:cs="Courier New"/>
          <w:bCs/>
          <w:color w:val="00000A"/>
        </w:rPr>
        <w:t>ifc_fetch_addr_f2[31:4]</w:t>
      </w:r>
      <w:r>
        <w:rPr>
          <w:rFonts w:cs="Arial"/>
          <w:bCs/>
          <w:color w:val="00000A"/>
        </w:rPr>
        <w:t>)</w:t>
      </w:r>
      <w:r>
        <w:rPr>
          <w:rFonts w:eastAsia="Times New Roman" w:cs="Arial"/>
        </w:rPr>
        <w:t>.</w:t>
      </w:r>
    </w:p>
    <w:p w14:paraId="3FD35817" w14:textId="77777777" w:rsidR="003834D4" w:rsidRPr="00CE1203" w:rsidRDefault="003834D4" w:rsidP="00615C64">
      <w:pPr>
        <w:pStyle w:val="Prrafodelista"/>
        <w:ind w:left="720"/>
        <w:rPr>
          <w:rFonts w:cs="Arial"/>
          <w:bCs/>
          <w:color w:val="00000A"/>
        </w:rPr>
      </w:pPr>
    </w:p>
    <w:p w14:paraId="79B6FE8B" w14:textId="7735DECC" w:rsidR="00615C64" w:rsidRPr="00615C64" w:rsidRDefault="00615C64" w:rsidP="00615C64">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720" w:right="117"/>
        <w:rPr>
          <w:rFonts w:cs="Arial"/>
          <w:bCs/>
          <w:color w:val="00000A"/>
        </w:rPr>
      </w:pPr>
      <w:r>
        <w:rPr>
          <w:rFonts w:cs="Arial"/>
          <w:b/>
          <w:bCs/>
          <w:color w:val="00000A"/>
          <w:u w:val="single"/>
        </w:rPr>
        <w:t>TASK</w:t>
      </w:r>
      <w:r w:rsidRPr="0059270E">
        <w:rPr>
          <w:rFonts w:cs="Arial"/>
          <w:bCs/>
          <w:color w:val="00000A"/>
        </w:rPr>
        <w:t xml:space="preserve">: </w:t>
      </w:r>
      <w:r>
        <w:rPr>
          <w:rFonts w:cs="Arial"/>
          <w:bCs/>
          <w:color w:val="00000A"/>
        </w:rPr>
        <w:t>Analyse the RAS</w:t>
      </w:r>
      <w:r w:rsidR="00DA25A6">
        <w:rPr>
          <w:rFonts w:cs="Arial"/>
          <w:bCs/>
          <w:color w:val="00000A"/>
        </w:rPr>
        <w:t xml:space="preserve"> implemented in the SweRV EH1 processor</w:t>
      </w:r>
      <w:r>
        <w:rPr>
          <w:rFonts w:eastAsia="Times New Roman" w:cs="Arial"/>
        </w:rPr>
        <w:t xml:space="preserve">. </w:t>
      </w:r>
      <w:bookmarkStart w:id="23" w:name="_Hlk84566649"/>
      <w:r w:rsidR="006A2037">
        <w:rPr>
          <w:rFonts w:eastAsia="Times New Roman" w:cs="Arial"/>
        </w:rPr>
        <w:t>An</w:t>
      </w:r>
      <w:r>
        <w:rPr>
          <w:rFonts w:eastAsia="Times New Roman" w:cs="Arial"/>
        </w:rPr>
        <w:t xml:space="preserve"> internet </w:t>
      </w:r>
      <w:r w:rsidR="006A2037">
        <w:rPr>
          <w:rFonts w:eastAsia="Times New Roman" w:cs="Arial"/>
        </w:rPr>
        <w:t xml:space="preserve">search will also give additional information about </w:t>
      </w:r>
      <w:r w:rsidR="00DA25A6">
        <w:rPr>
          <w:rFonts w:eastAsia="Times New Roman" w:cs="Arial"/>
        </w:rPr>
        <w:t>the operation of this structure (for example</w:t>
      </w:r>
      <w:bookmarkEnd w:id="23"/>
      <w:r w:rsidR="00DA25A6">
        <w:rPr>
          <w:rFonts w:eastAsia="Times New Roman" w:cs="Arial"/>
        </w:rPr>
        <w:t xml:space="preserve">, </w:t>
      </w:r>
      <w:hyperlink r:id="rId21" w:history="1">
        <w:r w:rsidR="00DA25A6" w:rsidRPr="00491198">
          <w:rPr>
            <w:rStyle w:val="Hipervnculo"/>
            <w:rFonts w:eastAsia="Times New Roman" w:cs="Arial"/>
          </w:rPr>
          <w:t>http://www-classes.usc.edu/engr/ee-s/457/EE457_Classnotes/ee457_Branch_Prediction/EE560_05_Ras_Just_FYI.pdf</w:t>
        </w:r>
      </w:hyperlink>
      <w:r w:rsidR="00DA25A6">
        <w:rPr>
          <w:rFonts w:eastAsia="Times New Roman" w:cs="Arial"/>
        </w:rPr>
        <w:t>).</w:t>
      </w:r>
    </w:p>
    <w:p w14:paraId="37B5E1DE" w14:textId="77777777" w:rsidR="00BD66DC" w:rsidRPr="00BD66DC" w:rsidRDefault="00BD66DC" w:rsidP="00BD66DC">
      <w:pPr>
        <w:pStyle w:val="Prrafodelista"/>
        <w:rPr>
          <w:rFonts w:eastAsia="Times New Roman" w:cs="Arial"/>
        </w:rPr>
      </w:pPr>
    </w:p>
    <w:p w14:paraId="6B3F902F" w14:textId="35441E4E" w:rsidR="00BD66DC" w:rsidRPr="00D636E5" w:rsidRDefault="00BD66DC" w:rsidP="00D636E5">
      <w:pPr>
        <w:pStyle w:val="Prrafodelista"/>
        <w:numPr>
          <w:ilvl w:val="0"/>
          <w:numId w:val="36"/>
        </w:numPr>
        <w:rPr>
          <w:rFonts w:eastAsia="Times New Roman" w:cs="Arial"/>
        </w:rPr>
      </w:pPr>
      <w:r>
        <w:rPr>
          <w:rFonts w:eastAsia="Times New Roman" w:cs="Arial"/>
        </w:rPr>
        <w:t>In the 5</w:t>
      </w:r>
      <w:r w:rsidR="006A2037">
        <w:rPr>
          <w:rFonts w:eastAsia="Times New Roman" w:cs="Arial"/>
        </w:rPr>
        <w:t>:</w:t>
      </w:r>
      <w:r>
        <w:rPr>
          <w:rFonts w:eastAsia="Times New Roman" w:cs="Arial"/>
        </w:rPr>
        <w:t xml:space="preserve">1 multiplexer from FC1, if </w:t>
      </w:r>
      <w:r w:rsidRPr="003B67F0">
        <w:rPr>
          <w:rFonts w:ascii="Courier New" w:eastAsia="Times New Roman" w:hAnsi="Courier New" w:cs="Courier New"/>
        </w:rPr>
        <w:t>ifu_bp_kill_next_f2</w:t>
      </w:r>
      <w:r>
        <w:rPr>
          <w:rFonts w:eastAsia="Times New Roman" w:cs="Arial"/>
        </w:rPr>
        <w:t xml:space="preserve"> = 1, then the predicted target address is used as the Next Fetch Address: </w:t>
      </w:r>
      <w:r>
        <w:rPr>
          <w:rFonts w:ascii="Courier New" w:eastAsia="Times New Roman" w:hAnsi="Courier New" w:cs="Courier New"/>
        </w:rPr>
        <w:t>fetch_addr_bf [31:1]</w:t>
      </w:r>
      <w:r>
        <w:rPr>
          <w:rFonts w:eastAsia="Times New Roman" w:cs="Arial"/>
        </w:rPr>
        <w:t xml:space="preserve"> = </w:t>
      </w:r>
      <w:r w:rsidRPr="003B67F0">
        <w:rPr>
          <w:rFonts w:ascii="Courier New" w:eastAsia="Times New Roman" w:hAnsi="Courier New" w:cs="Courier New"/>
        </w:rPr>
        <w:t>ifu_bp_</w:t>
      </w:r>
      <w:r>
        <w:rPr>
          <w:rFonts w:ascii="Courier New" w:eastAsia="Times New Roman" w:hAnsi="Courier New" w:cs="Courier New"/>
        </w:rPr>
        <w:t>btb_target</w:t>
      </w:r>
      <w:r w:rsidRPr="003B67F0">
        <w:rPr>
          <w:rFonts w:ascii="Courier New" w:eastAsia="Times New Roman" w:hAnsi="Courier New" w:cs="Courier New"/>
        </w:rPr>
        <w:t>_f2</w:t>
      </w:r>
      <w:r>
        <w:rPr>
          <w:rFonts w:ascii="Courier New" w:eastAsia="Times New Roman" w:hAnsi="Courier New" w:cs="Courier New"/>
        </w:rPr>
        <w:t xml:space="preserve"> [31:1]</w:t>
      </w:r>
      <w:r w:rsidR="00AB48E0">
        <w:rPr>
          <w:rFonts w:eastAsia="Times New Roman" w:cs="Arial"/>
        </w:rPr>
        <w:t xml:space="preserve"> (unless the pipeline is </w:t>
      </w:r>
      <w:r w:rsidR="006A2037">
        <w:rPr>
          <w:rFonts w:eastAsia="Times New Roman" w:cs="Arial"/>
        </w:rPr>
        <w:t>being</w:t>
      </w:r>
      <w:r w:rsidR="00AB48E0">
        <w:rPr>
          <w:rFonts w:eastAsia="Times New Roman" w:cs="Arial"/>
        </w:rPr>
        <w:t xml:space="preserve"> flush</w:t>
      </w:r>
      <w:r w:rsidR="006A2037">
        <w:rPr>
          <w:rFonts w:eastAsia="Times New Roman" w:cs="Arial"/>
        </w:rPr>
        <w:t>ed</w:t>
      </w:r>
      <w:r w:rsidR="00AB48E0">
        <w:rPr>
          <w:rFonts w:eastAsia="Times New Roman" w:cs="Arial"/>
        </w:rPr>
        <w:t>).</w:t>
      </w:r>
      <w:r w:rsidR="004907CF">
        <w:rPr>
          <w:rFonts w:eastAsia="Times New Roman" w:cs="Arial"/>
        </w:rPr>
        <w:t xml:space="preserve"> Instead, if </w:t>
      </w:r>
      <w:r w:rsidR="004907CF" w:rsidRPr="003B67F0">
        <w:rPr>
          <w:rFonts w:ascii="Courier New" w:eastAsia="Times New Roman" w:hAnsi="Courier New" w:cs="Courier New"/>
        </w:rPr>
        <w:t>ifu_bp_kill_next_f2</w:t>
      </w:r>
      <w:r w:rsidR="004907CF">
        <w:rPr>
          <w:rFonts w:eastAsia="Times New Roman" w:cs="Arial"/>
        </w:rPr>
        <w:t xml:space="preserve"> = 0, </w:t>
      </w:r>
      <w:r w:rsidR="006A2037">
        <w:rPr>
          <w:rFonts w:eastAsia="Times New Roman" w:cs="Arial"/>
        </w:rPr>
        <w:t xml:space="preserve">one </w:t>
      </w:r>
      <w:r w:rsidR="004907CF">
        <w:rPr>
          <w:rFonts w:eastAsia="Times New Roman" w:cs="Arial"/>
        </w:rPr>
        <w:t xml:space="preserve">of the other </w:t>
      </w:r>
      <w:r w:rsidR="006A2037">
        <w:rPr>
          <w:rFonts w:eastAsia="Times New Roman" w:cs="Arial"/>
        </w:rPr>
        <w:t>four</w:t>
      </w:r>
      <w:r w:rsidR="004907CF">
        <w:rPr>
          <w:rFonts w:eastAsia="Times New Roman" w:cs="Arial"/>
        </w:rPr>
        <w:t xml:space="preserve"> inputs are used as the Next Fetch Address.</w:t>
      </w:r>
    </w:p>
    <w:p w14:paraId="3123E764" w14:textId="77777777" w:rsidR="00502493" w:rsidRDefault="00502493" w:rsidP="001E0AB6">
      <w:pPr>
        <w:rPr>
          <w:rFonts w:eastAsia="Times New Roman" w:cs="Arial"/>
        </w:rPr>
      </w:pPr>
    </w:p>
    <w:p w14:paraId="53CDA440" w14:textId="77777777" w:rsidR="00677636" w:rsidRDefault="0049649B" w:rsidP="00FC2492">
      <w:pPr>
        <w:pStyle w:val="Descripcin"/>
        <w:ind w:left="-1276"/>
        <w:sectPr w:rsidR="00677636" w:rsidSect="00C363BE">
          <w:headerReference w:type="default" r:id="rId22"/>
          <w:footerReference w:type="default" r:id="rId23"/>
          <w:headerReference w:type="first" r:id="rId24"/>
          <w:footerReference w:type="first" r:id="rId25"/>
          <w:pgSz w:w="11906" w:h="16838"/>
          <w:pgMar w:top="1800" w:right="1440" w:bottom="1440" w:left="1418" w:header="706" w:footer="389" w:gutter="0"/>
          <w:cols w:space="720"/>
          <w:formProt w:val="0"/>
          <w:titlePg/>
          <w:docGrid w:linePitch="299"/>
        </w:sectPr>
      </w:pPr>
      <w:r w:rsidRPr="0049649B">
        <w:t xml:space="preserve"> </w:t>
      </w:r>
    </w:p>
    <w:p w14:paraId="14EFD60F" w14:textId="7CF22B63" w:rsidR="00182805" w:rsidRDefault="004907CF" w:rsidP="00F54F9C">
      <w:pPr>
        <w:pStyle w:val="Descripcin"/>
        <w:jc w:val="center"/>
      </w:pPr>
      <w:r>
        <w:object w:dxaOrig="27523" w:dyaOrig="17552" w14:anchorId="28187A20">
          <v:shape id="_x0000_i1026" type="#_x0000_t75" style="width:630.45pt;height:401.95pt" o:ole="">
            <v:imagedata r:id="rId26" o:title=""/>
          </v:shape>
          <o:OLEObject Type="Embed" ProgID="Visio.Drawing.15" ShapeID="_x0000_i1026" DrawAspect="Content" ObjectID="_1712937446" r:id="rId27"/>
        </w:object>
      </w:r>
    </w:p>
    <w:p w14:paraId="358800C7" w14:textId="77777777" w:rsidR="00B86D42" w:rsidRDefault="00B86D42" w:rsidP="00677636">
      <w:pPr>
        <w:pStyle w:val="Descripcin"/>
        <w:jc w:val="center"/>
      </w:pPr>
    </w:p>
    <w:p w14:paraId="2FAD4B12" w14:textId="114B787F" w:rsidR="00677636" w:rsidRDefault="00182805" w:rsidP="00677636">
      <w:pPr>
        <w:pStyle w:val="Descripcin"/>
        <w:jc w:val="center"/>
      </w:pPr>
      <w:bookmarkStart w:id="24" w:name="_Ref78014267"/>
      <w:r w:rsidRPr="00451E62">
        <w:t xml:space="preserve">Figure </w:t>
      </w:r>
      <w:r>
        <w:fldChar w:fldCharType="begin"/>
      </w:r>
      <w:r w:rsidRPr="00451E62">
        <w:instrText xml:space="preserve"> SEQ Figure \* ARABIC </w:instrText>
      </w:r>
      <w:r>
        <w:fldChar w:fldCharType="separate"/>
      </w:r>
      <w:r w:rsidR="00AC2140">
        <w:rPr>
          <w:noProof/>
        </w:rPr>
        <w:t>5</w:t>
      </w:r>
      <w:r>
        <w:rPr>
          <w:noProof/>
        </w:rPr>
        <w:fldChar w:fldCharType="end"/>
      </w:r>
      <w:bookmarkEnd w:id="24"/>
      <w:r w:rsidRPr="00451E62">
        <w:t xml:space="preserve">. </w:t>
      </w:r>
      <w:r>
        <w:t>Main structures (</w:t>
      </w:r>
      <w:r w:rsidR="003B0E11">
        <w:t xml:space="preserve">surrounded </w:t>
      </w:r>
      <w:r w:rsidR="006A2037">
        <w:t xml:space="preserve">by </w:t>
      </w:r>
      <w:r w:rsidR="003B0E11">
        <w:t xml:space="preserve">a </w:t>
      </w:r>
      <w:r w:rsidR="00615C64">
        <w:t xml:space="preserve">blue </w:t>
      </w:r>
      <w:r w:rsidR="003B0E11">
        <w:t>square</w:t>
      </w:r>
      <w:r>
        <w:t>) that make up the Gshare Branch Predictor available in SweRV EH1</w:t>
      </w:r>
    </w:p>
    <w:p w14:paraId="39704070" w14:textId="595DC21A" w:rsidR="00677636" w:rsidRPr="00677636" w:rsidRDefault="00677636" w:rsidP="00677636">
      <w:pPr>
        <w:rPr>
          <w:rFonts w:cs="Lohit Devanagari"/>
          <w:b/>
          <w:iCs/>
          <w:szCs w:val="24"/>
        </w:rPr>
        <w:sectPr w:rsidR="00677636" w:rsidRPr="00677636" w:rsidSect="00677636">
          <w:pgSz w:w="16838" w:h="11906" w:orient="landscape"/>
          <w:pgMar w:top="1418" w:right="1797" w:bottom="1440" w:left="1440" w:header="709" w:footer="391" w:gutter="0"/>
          <w:cols w:space="720"/>
          <w:formProt w:val="0"/>
          <w:titlePg/>
          <w:docGrid w:linePitch="299"/>
        </w:sectPr>
      </w:pPr>
      <w:r>
        <w:br w:type="page"/>
      </w:r>
    </w:p>
    <w:p w14:paraId="2BA45CF5" w14:textId="50859CD0" w:rsidR="00F72D4D" w:rsidRDefault="00F72D4D" w:rsidP="00F72D4D">
      <w:pPr>
        <w:rPr>
          <w:iCs/>
        </w:rPr>
      </w:pPr>
      <w:r w:rsidRPr="00FE41C6">
        <w:rPr>
          <w:iCs/>
        </w:rPr>
        <w:lastRenderedPageBreak/>
        <w:t>Throughout this section</w:t>
      </w:r>
      <w:r w:rsidR="006A2037">
        <w:rPr>
          <w:iCs/>
        </w:rPr>
        <w:t>,</w:t>
      </w:r>
      <w:r w:rsidRPr="00FE41C6">
        <w:rPr>
          <w:iCs/>
        </w:rPr>
        <w:t xml:space="preserve"> we </w:t>
      </w:r>
      <w:r w:rsidR="00501DAE">
        <w:rPr>
          <w:iCs/>
        </w:rPr>
        <w:t xml:space="preserve">continue </w:t>
      </w:r>
      <w:r w:rsidRPr="00FE41C6">
        <w:rPr>
          <w:iCs/>
        </w:rPr>
        <w:t>work</w:t>
      </w:r>
      <w:r w:rsidR="00501DAE">
        <w:rPr>
          <w:iCs/>
        </w:rPr>
        <w:t>ing</w:t>
      </w:r>
      <w:r w:rsidRPr="00FE41C6">
        <w:rPr>
          <w:iCs/>
        </w:rPr>
        <w:t xml:space="preserve"> with </w:t>
      </w:r>
      <w:r w:rsidR="00501DAE">
        <w:rPr>
          <w:iCs/>
        </w:rPr>
        <w:t xml:space="preserve">the </w:t>
      </w:r>
      <w:r w:rsidR="006D31A6">
        <w:rPr>
          <w:iCs/>
        </w:rPr>
        <w:t xml:space="preserve">example </w:t>
      </w:r>
      <w:r w:rsidR="006A2037">
        <w:rPr>
          <w:iCs/>
        </w:rPr>
        <w:t xml:space="preserve">code </w:t>
      </w:r>
      <w:r w:rsidRPr="00FE41C6">
        <w:rPr>
          <w:iCs/>
        </w:rPr>
        <w:t>in</w:t>
      </w:r>
      <w:r>
        <w:rPr>
          <w:iCs/>
        </w:rPr>
        <w:t xml:space="preserve"> </w:t>
      </w:r>
      <w:r>
        <w:rPr>
          <w:iCs/>
        </w:rPr>
        <w:fldChar w:fldCharType="begin"/>
      </w:r>
      <w:r>
        <w:rPr>
          <w:iCs/>
        </w:rPr>
        <w:instrText xml:space="preserve"> REF _Ref67747211 \h </w:instrText>
      </w:r>
      <w:r>
        <w:rPr>
          <w:iCs/>
        </w:rPr>
      </w:r>
      <w:r>
        <w:rPr>
          <w:iCs/>
        </w:rPr>
        <w:fldChar w:fldCharType="separate"/>
      </w:r>
      <w:r w:rsidRPr="00451E62">
        <w:t xml:space="preserve">Figure </w:t>
      </w:r>
      <w:r>
        <w:rPr>
          <w:noProof/>
        </w:rPr>
        <w:t>2</w:t>
      </w:r>
      <w:r>
        <w:rPr>
          <w:iCs/>
        </w:rPr>
        <w:fldChar w:fldCharType="end"/>
      </w:r>
      <w:r w:rsidR="006D31A6">
        <w:rPr>
          <w:iCs/>
        </w:rPr>
        <w:t>.</w:t>
      </w:r>
      <w:r w:rsidR="00501DAE">
        <w:rPr>
          <w:iCs/>
        </w:rPr>
        <w:t xml:space="preserve"> The only difference in this section</w:t>
      </w:r>
      <w:r w:rsidR="008D47A9">
        <w:rPr>
          <w:iCs/>
        </w:rPr>
        <w:t xml:space="preserve"> </w:t>
      </w:r>
      <w:r w:rsidR="00501DAE">
        <w:rPr>
          <w:iCs/>
        </w:rPr>
        <w:t xml:space="preserve">is that </w:t>
      </w:r>
      <w:r w:rsidR="008D47A9">
        <w:rPr>
          <w:iCs/>
        </w:rPr>
        <w:t xml:space="preserve">we enable the Gshare Branch Predictor by </w:t>
      </w:r>
      <w:r w:rsidR="00501DAE">
        <w:rPr>
          <w:iCs/>
        </w:rPr>
        <w:t>substituting</w:t>
      </w:r>
      <w:r w:rsidR="008D47A9">
        <w:rPr>
          <w:iCs/>
        </w:rPr>
        <w:t xml:space="preserve"> the two instructions </w:t>
      </w:r>
      <w:r w:rsidR="006A2037">
        <w:rPr>
          <w:iCs/>
        </w:rPr>
        <w:t>that</w:t>
      </w:r>
      <w:r w:rsidR="008D47A9">
        <w:rPr>
          <w:iCs/>
        </w:rPr>
        <w:t xml:space="preserve"> disabl</w:t>
      </w:r>
      <w:r w:rsidR="006A2037">
        <w:rPr>
          <w:iCs/>
        </w:rPr>
        <w:t>e</w:t>
      </w:r>
      <w:r w:rsidR="008D47A9">
        <w:rPr>
          <w:iCs/>
        </w:rPr>
        <w:t xml:space="preserve"> </w:t>
      </w:r>
      <w:r w:rsidR="00662FCD">
        <w:rPr>
          <w:iCs/>
        </w:rPr>
        <w:t>the Gshare BP</w:t>
      </w:r>
      <w:r w:rsidR="00501DAE">
        <w:rPr>
          <w:iCs/>
        </w:rPr>
        <w:t xml:space="preserve"> </w:t>
      </w:r>
      <w:r w:rsidR="006A2037">
        <w:rPr>
          <w:iCs/>
        </w:rPr>
        <w:t xml:space="preserve">with </w:t>
      </w:r>
      <w:r w:rsidR="00501DAE">
        <w:rPr>
          <w:iCs/>
        </w:rPr>
        <w:t>two</w:t>
      </w:r>
      <w:r w:rsidR="006A2037">
        <w:rPr>
          <w:iCs/>
        </w:rPr>
        <w:t xml:space="preserve"> nop</w:t>
      </w:r>
      <w:r w:rsidR="00662FCD">
        <w:rPr>
          <w:iCs/>
        </w:rPr>
        <w:t xml:space="preserve"> instructions</w:t>
      </w:r>
      <w:r w:rsidR="00501DAE">
        <w:rPr>
          <w:iCs/>
        </w:rPr>
        <w:t xml:space="preserve"> (the reason for inserting two</w:t>
      </w:r>
      <w:r w:rsidR="006A2037">
        <w:rPr>
          <w:iCs/>
        </w:rPr>
        <w:t xml:space="preserve"> nops</w:t>
      </w:r>
      <w:r w:rsidR="00501DAE">
        <w:rPr>
          <w:iCs/>
        </w:rPr>
        <w:t xml:space="preserve"> is to </w:t>
      </w:r>
      <w:r w:rsidR="006A2037">
        <w:rPr>
          <w:iCs/>
        </w:rPr>
        <w:t>maintain the same</w:t>
      </w:r>
      <w:r w:rsidR="00501DAE">
        <w:rPr>
          <w:iCs/>
        </w:rPr>
        <w:t xml:space="preserve"> instruction</w:t>
      </w:r>
      <w:r w:rsidR="006A2037">
        <w:rPr>
          <w:iCs/>
        </w:rPr>
        <w:t xml:space="preserve"> addresse</w:t>
      </w:r>
      <w:r w:rsidR="00501DAE">
        <w:rPr>
          <w:iCs/>
        </w:rPr>
        <w:t>s</w:t>
      </w:r>
      <w:r w:rsidR="006A2037">
        <w:rPr>
          <w:iCs/>
        </w:rPr>
        <w:t xml:space="preserve"> as</w:t>
      </w:r>
      <w:r w:rsidR="00662FCD">
        <w:rPr>
          <w:iCs/>
        </w:rPr>
        <w:t xml:space="preserve"> in the previous section</w:t>
      </w:r>
      <w:r w:rsidR="00501DAE">
        <w:rPr>
          <w:iCs/>
        </w:rPr>
        <w:t>)</w:t>
      </w:r>
      <w:r w:rsidR="008D47A9">
        <w:rPr>
          <w:iCs/>
        </w:rPr>
        <w:t>.</w:t>
      </w:r>
    </w:p>
    <w:p w14:paraId="7A3CB097" w14:textId="0CF1DE27" w:rsidR="00F34403" w:rsidRDefault="00F34403" w:rsidP="00F72D4D">
      <w:pPr>
        <w:rPr>
          <w:iCs/>
        </w:rPr>
      </w:pPr>
    </w:p>
    <w:p w14:paraId="4A175CA0" w14:textId="30DDC795" w:rsidR="00662FCD" w:rsidRDefault="00F34403" w:rsidP="00662FCD">
      <w:r>
        <w:rPr>
          <w:rFonts w:cs="Arial"/>
        </w:rPr>
        <w:t>We n</w:t>
      </w:r>
      <w:r w:rsidR="006A2037">
        <w:rPr>
          <w:rFonts w:cs="Arial"/>
        </w:rPr>
        <w:t>ow</w:t>
      </w:r>
      <w:r>
        <w:rPr>
          <w:rFonts w:cs="Arial"/>
        </w:rPr>
        <w:t xml:space="preserve"> analyse the execution of the second branch instruction in the program</w:t>
      </w:r>
      <w:r w:rsidR="004C3D3A">
        <w:rPr>
          <w:rFonts w:cs="Arial"/>
        </w:rPr>
        <w:t>, as done in Section 2.B.ii</w:t>
      </w:r>
      <w:r>
        <w:rPr>
          <w:rFonts w:cs="Arial"/>
        </w:rPr>
        <w:t>.</w:t>
      </w:r>
      <w:r w:rsidR="00662FCD">
        <w:rPr>
          <w:rFonts w:cs="Arial"/>
        </w:rPr>
        <w:t xml:space="preserve"> Remember that the second </w:t>
      </w:r>
      <w:r w:rsidR="00662FCD">
        <w:rPr>
          <w:rFonts w:ascii="Courier New" w:hAnsi="Courier New" w:cs="Courier New"/>
        </w:rPr>
        <w:t>beq</w:t>
      </w:r>
      <w:r w:rsidR="00662FCD" w:rsidRPr="00234FA4">
        <w:rPr>
          <w:rFonts w:ascii="Courier New" w:hAnsi="Courier New" w:cs="Courier New"/>
        </w:rPr>
        <w:t xml:space="preserve"> </w:t>
      </w:r>
      <w:r w:rsidR="00662FCD">
        <w:t>instruction is placed at address 0x</w:t>
      </w:r>
      <w:r w:rsidR="00662FCD" w:rsidRPr="00BB5D4A">
        <w:t>00000</w:t>
      </w:r>
      <w:r w:rsidR="00662FCD">
        <w:t>1E8 in our program, which means that it is contained within the 128-bit bundle mapped in the address range 0x1E0-0x1EF:</w:t>
      </w:r>
    </w:p>
    <w:p w14:paraId="7D494DBF" w14:textId="77777777" w:rsidR="00662FCD" w:rsidRDefault="00662FCD" w:rsidP="00662FCD">
      <w:pPr>
        <w:ind w:firstLine="720"/>
        <w:rPr>
          <w:rFonts w:ascii="Courier New" w:hAnsi="Courier New" w:cs="Courier New"/>
          <w:b/>
          <w:lang w:val="es-ES"/>
        </w:rPr>
      </w:pPr>
      <w:r w:rsidRPr="00106D17">
        <w:rPr>
          <w:rFonts w:ascii="Courier New" w:hAnsi="Courier New" w:cs="Courier New"/>
          <w:b/>
          <w:lang w:val="es-ES"/>
        </w:rPr>
        <w:t>0x00000</w:t>
      </w:r>
      <w:r w:rsidRPr="00134325">
        <w:rPr>
          <w:rFonts w:ascii="Courier New" w:hAnsi="Courier New" w:cs="Courier New"/>
          <w:b/>
          <w:lang w:val="es-ES"/>
        </w:rPr>
        <w:t>1e8:</w:t>
      </w:r>
      <w:r w:rsidRPr="00134325">
        <w:rPr>
          <w:rFonts w:ascii="Courier New" w:hAnsi="Courier New" w:cs="Courier New"/>
          <w:b/>
          <w:lang w:val="es-ES"/>
        </w:rPr>
        <w:tab/>
        <w:t xml:space="preserve">fbce00e3          </w:t>
      </w:r>
      <w:r w:rsidRPr="00134325">
        <w:rPr>
          <w:rFonts w:ascii="Courier New" w:hAnsi="Courier New" w:cs="Courier New"/>
          <w:b/>
          <w:lang w:val="es-ES"/>
        </w:rPr>
        <w:tab/>
        <w:t>beq</w:t>
      </w:r>
      <w:r w:rsidRPr="00134325">
        <w:rPr>
          <w:rFonts w:ascii="Courier New" w:hAnsi="Courier New" w:cs="Courier New"/>
          <w:b/>
          <w:lang w:val="es-ES"/>
        </w:rPr>
        <w:tab/>
        <w:t>t3,t3,188 &lt;LOOP&gt;</w:t>
      </w:r>
    </w:p>
    <w:p w14:paraId="0038A09C" w14:textId="77777777" w:rsidR="00662FCD" w:rsidRDefault="00662FCD" w:rsidP="00662FCD">
      <w:pPr>
        <w:rPr>
          <w:rFonts w:cs="Arial"/>
          <w:lang w:val="es-ES"/>
        </w:rPr>
      </w:pPr>
    </w:p>
    <w:p w14:paraId="35F459AA" w14:textId="3D8488B1" w:rsidR="00A22B64" w:rsidRPr="001F2CE3" w:rsidRDefault="00F34403" w:rsidP="001F2CE3">
      <w:pPr>
        <w:rPr>
          <w:rFonts w:cs="Arial"/>
        </w:rPr>
      </w:pPr>
      <w:r>
        <w:rPr>
          <w:rFonts w:cs="Arial"/>
        </w:rPr>
        <w:fldChar w:fldCharType="begin"/>
      </w:r>
      <w:r>
        <w:rPr>
          <w:rFonts w:cs="Arial"/>
        </w:rPr>
        <w:instrText xml:space="preserve"> REF _Ref78107226 \h </w:instrText>
      </w:r>
      <w:r>
        <w:rPr>
          <w:rFonts w:cs="Arial"/>
        </w:rPr>
      </w:r>
      <w:r>
        <w:rPr>
          <w:rFonts w:cs="Arial"/>
        </w:rPr>
        <w:fldChar w:fldCharType="separate"/>
      </w:r>
      <w:r>
        <w:t xml:space="preserve">Figure </w:t>
      </w:r>
      <w:r>
        <w:rPr>
          <w:noProof/>
        </w:rPr>
        <w:t>6</w:t>
      </w:r>
      <w:r>
        <w:rPr>
          <w:rFonts w:cs="Arial"/>
        </w:rPr>
        <w:fldChar w:fldCharType="end"/>
      </w:r>
      <w:r>
        <w:rPr>
          <w:rFonts w:cs="Arial"/>
        </w:rPr>
        <w:t xml:space="preserve"> zooms into a random iteration of the loop</w:t>
      </w:r>
      <w:r w:rsidR="006A2037">
        <w:rPr>
          <w:rFonts w:cs="Arial"/>
        </w:rPr>
        <w:t>. A</w:t>
      </w:r>
      <w:r w:rsidR="00267121">
        <w:rPr>
          <w:rFonts w:cs="Arial"/>
        </w:rPr>
        <w:t xml:space="preserve">s usual, </w:t>
      </w:r>
      <w:r>
        <w:rPr>
          <w:rFonts w:cs="Arial"/>
        </w:rPr>
        <w:t xml:space="preserve">the first iteration </w:t>
      </w:r>
      <w:r w:rsidR="006A2037">
        <w:rPr>
          <w:rFonts w:cs="Arial"/>
        </w:rPr>
        <w:t xml:space="preserve">is </w:t>
      </w:r>
      <w:r>
        <w:rPr>
          <w:rFonts w:cs="Arial"/>
        </w:rPr>
        <w:t xml:space="preserve">avoided, as </w:t>
      </w:r>
      <w:r w:rsidR="001C73DC">
        <w:rPr>
          <w:rFonts w:cs="Arial"/>
        </w:rPr>
        <w:t xml:space="preserve">it contains I$ misses </w:t>
      </w:r>
      <w:r w:rsidR="006A2037">
        <w:rPr>
          <w:rFonts w:cs="Arial"/>
        </w:rPr>
        <w:t>– additionally,</w:t>
      </w:r>
      <w:r w:rsidR="001C73DC">
        <w:rPr>
          <w:rFonts w:cs="Arial"/>
        </w:rPr>
        <w:t xml:space="preserve"> </w:t>
      </w:r>
      <w:r w:rsidR="005F23A6">
        <w:rPr>
          <w:rFonts w:cs="Arial"/>
        </w:rPr>
        <w:t>the branch prediction misses</w:t>
      </w:r>
      <w:r w:rsidR="00662FCD">
        <w:rPr>
          <w:rFonts w:cs="Arial"/>
        </w:rPr>
        <w:t xml:space="preserve"> for this branch instruction</w:t>
      </w:r>
      <w:r w:rsidR="00267121">
        <w:rPr>
          <w:rFonts w:cs="Arial"/>
        </w:rPr>
        <w:t xml:space="preserve"> in its first </w:t>
      </w:r>
      <w:r w:rsidR="006A2037">
        <w:rPr>
          <w:rFonts w:cs="Arial"/>
        </w:rPr>
        <w:t>iteration</w:t>
      </w:r>
      <w:r>
        <w:rPr>
          <w:rFonts w:cs="Arial"/>
        </w:rPr>
        <w:t>.</w:t>
      </w:r>
      <w:r w:rsidR="004C3D3A">
        <w:rPr>
          <w:rFonts w:cs="Arial"/>
        </w:rPr>
        <w:t xml:space="preserve"> </w:t>
      </w:r>
      <w:r>
        <w:rPr>
          <w:rFonts w:cs="Arial"/>
        </w:rPr>
        <w:t>Most of the signals included in the figure are the ones that we showed in</w:t>
      </w:r>
      <w:r w:rsidR="00892D73">
        <w:rPr>
          <w:rFonts w:cs="Arial"/>
        </w:rPr>
        <w:t xml:space="preserve"> </w:t>
      </w:r>
      <w:r w:rsidR="00892D73">
        <w:rPr>
          <w:rFonts w:cs="Arial"/>
        </w:rPr>
        <w:fldChar w:fldCharType="begin"/>
      </w:r>
      <w:r w:rsidR="00892D73">
        <w:rPr>
          <w:rFonts w:cs="Arial"/>
        </w:rPr>
        <w:instrText xml:space="preserve"> REF _Ref78014267 \h </w:instrText>
      </w:r>
      <w:r w:rsidR="00892D73">
        <w:rPr>
          <w:rFonts w:cs="Arial"/>
        </w:rPr>
      </w:r>
      <w:r w:rsidR="00892D73">
        <w:rPr>
          <w:rFonts w:cs="Arial"/>
        </w:rPr>
        <w:fldChar w:fldCharType="separate"/>
      </w:r>
      <w:r w:rsidR="00892D73" w:rsidRPr="00451E62">
        <w:t xml:space="preserve">Figure </w:t>
      </w:r>
      <w:r w:rsidR="00892D73">
        <w:rPr>
          <w:noProof/>
        </w:rPr>
        <w:t>5</w:t>
      </w:r>
      <w:r w:rsidR="00892D73">
        <w:rPr>
          <w:rFonts w:cs="Arial"/>
        </w:rPr>
        <w:fldChar w:fldCharType="end"/>
      </w:r>
      <w:r>
        <w:rPr>
          <w:rFonts w:cs="Arial"/>
        </w:rPr>
        <w:t xml:space="preserve">. File </w:t>
      </w:r>
      <w:r>
        <w:rPr>
          <w:rFonts w:cs="Arial"/>
          <w:i/>
        </w:rPr>
        <w:t>test_1</w:t>
      </w:r>
      <w:r w:rsidR="004C3D3A">
        <w:rPr>
          <w:rFonts w:cs="Arial"/>
          <w:i/>
        </w:rPr>
        <w:t>_BP</w:t>
      </w:r>
      <w:r>
        <w:rPr>
          <w:rFonts w:cs="Arial"/>
          <w:i/>
        </w:rPr>
        <w:t>.</w:t>
      </w:r>
      <w:r w:rsidRPr="00814EE5">
        <w:rPr>
          <w:rFonts w:cs="Arial"/>
          <w:i/>
        </w:rPr>
        <w:t>tcl</w:t>
      </w:r>
      <w:r>
        <w:rPr>
          <w:rFonts w:cs="Arial"/>
        </w:rPr>
        <w:t xml:space="preserve"> is provided with the project. </w:t>
      </w:r>
      <w:r>
        <w:t xml:space="preserve">For using it </w:t>
      </w:r>
      <w:r w:rsidR="006A2037">
        <w:t>i</w:t>
      </w:r>
      <w:r>
        <w:t xml:space="preserve">n GTKWave, click on </w:t>
      </w:r>
      <w:r w:rsidRPr="00814EE5">
        <w:rPr>
          <w:i/>
        </w:rPr>
        <w:t xml:space="preserve">File </w:t>
      </w:r>
      <w:r w:rsidR="006A2037">
        <w:rPr>
          <w:rFonts w:cs="Arial"/>
          <w:i/>
        </w:rPr>
        <w:t>→</w:t>
      </w:r>
      <w:r w:rsidRPr="00814EE5">
        <w:rPr>
          <w:i/>
        </w:rPr>
        <w:t xml:space="preserve"> Read Tcl Script File</w:t>
      </w:r>
      <w:r>
        <w:t xml:space="preserve">, and open the </w:t>
      </w:r>
      <w:r w:rsidRPr="00D851E5">
        <w:rPr>
          <w:rFonts w:cs="Arial"/>
          <w:i/>
        </w:rPr>
        <w:t>[RVfpgaPath]/RVfpga/</w:t>
      </w:r>
      <w:r>
        <w:rPr>
          <w:rFonts w:cs="Arial"/>
          <w:i/>
        </w:rPr>
        <w:t>Labs</w:t>
      </w:r>
      <w:r w:rsidR="008027D3">
        <w:rPr>
          <w:i/>
        </w:rPr>
        <w:t>/Lab16</w:t>
      </w:r>
      <w:r>
        <w:rPr>
          <w:i/>
        </w:rPr>
        <w:t>/BEQ</w:t>
      </w:r>
      <w:r w:rsidRPr="00CD1231">
        <w:rPr>
          <w:i/>
        </w:rPr>
        <w:t>_Instruction</w:t>
      </w:r>
      <w:r>
        <w:rPr>
          <w:i/>
        </w:rPr>
        <w:t>/</w:t>
      </w:r>
      <w:r w:rsidRPr="00814EE5">
        <w:rPr>
          <w:i/>
        </w:rPr>
        <w:t>test</w:t>
      </w:r>
      <w:r>
        <w:rPr>
          <w:i/>
        </w:rPr>
        <w:t>_1</w:t>
      </w:r>
      <w:r w:rsidR="004C3D3A">
        <w:rPr>
          <w:i/>
        </w:rPr>
        <w:t>_BP</w:t>
      </w:r>
      <w:r w:rsidRPr="00814EE5">
        <w:rPr>
          <w:i/>
        </w:rPr>
        <w:t>.tcl</w:t>
      </w:r>
      <w:r>
        <w:t xml:space="preserve"> file. Then, click on </w:t>
      </w:r>
      <w:r w:rsidRPr="00814EE5">
        <w:rPr>
          <w:i/>
        </w:rPr>
        <w:t>Zoom In</w:t>
      </w:r>
      <w:r>
        <w:t xml:space="preserve"> (</w:t>
      </w:r>
      <w:r>
        <w:rPr>
          <w:noProof/>
          <w:lang w:val="es-ES" w:eastAsia="es-ES"/>
        </w:rPr>
        <w:drawing>
          <wp:inline distT="0" distB="0" distL="0" distR="0" wp14:anchorId="24213902" wp14:editId="66011589">
            <wp:extent cx="219075" cy="238125"/>
            <wp:effectExtent l="0" t="0" r="9525" b="952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19075" cy="238125"/>
                    </a:xfrm>
                    <a:prstGeom prst="rect">
                      <a:avLst/>
                    </a:prstGeom>
                  </pic:spPr>
                </pic:pic>
              </a:graphicData>
            </a:graphic>
          </wp:inline>
        </w:drawing>
      </w:r>
      <w:r>
        <w:t xml:space="preserve">) several times and move to any iteration of the loop, except the first one. You will see the execution of the two </w:t>
      </w:r>
      <w:r>
        <w:rPr>
          <w:rFonts w:ascii="Courier New" w:hAnsi="Courier New" w:cs="Courier New"/>
          <w:iCs/>
        </w:rPr>
        <w:t xml:space="preserve">beq </w:t>
      </w:r>
      <w:r>
        <w:rPr>
          <w:iCs/>
        </w:rPr>
        <w:t>instructions</w:t>
      </w:r>
      <w:r>
        <w:t xml:space="preserve">; </w:t>
      </w:r>
      <w:r w:rsidR="005F23A6">
        <w:fldChar w:fldCharType="begin"/>
      </w:r>
      <w:r w:rsidR="005F23A6">
        <w:instrText xml:space="preserve"> REF _Ref78107226 \h </w:instrText>
      </w:r>
      <w:r w:rsidR="005F23A6">
        <w:fldChar w:fldCharType="separate"/>
      </w:r>
      <w:r w:rsidR="005F23A6">
        <w:t xml:space="preserve">Figure </w:t>
      </w:r>
      <w:r w:rsidR="005F23A6">
        <w:rPr>
          <w:noProof/>
        </w:rPr>
        <w:t>6</w:t>
      </w:r>
      <w:r w:rsidR="005F23A6">
        <w:fldChar w:fldCharType="end"/>
      </w:r>
      <w:r w:rsidR="005F23A6">
        <w:t xml:space="preserve"> </w:t>
      </w:r>
      <w:r>
        <w:t xml:space="preserve">shows what you should observe for the </w:t>
      </w:r>
      <w:r w:rsidR="005F23A6">
        <w:t>second</w:t>
      </w:r>
      <w:r>
        <w:t xml:space="preserve"> branch instruction.</w:t>
      </w:r>
    </w:p>
    <w:p w14:paraId="4B97943D" w14:textId="3628F2E1" w:rsidR="00CC766A" w:rsidRDefault="00C952E1" w:rsidP="00BB7031">
      <w:pPr>
        <w:ind w:left="-851"/>
        <w:rPr>
          <w:rFonts w:eastAsia="Times New Roman" w:cs="Arial"/>
        </w:rPr>
      </w:pPr>
      <w:r w:rsidRPr="005C1919">
        <w:rPr>
          <w:rFonts w:eastAsia="Times New Roman" w:cs="Arial"/>
          <w:noProof/>
          <w:lang w:val="es-ES" w:eastAsia="es-ES"/>
        </w:rPr>
        <mc:AlternateContent>
          <mc:Choice Requires="wps">
            <w:drawing>
              <wp:anchor distT="0" distB="0" distL="114300" distR="114300" simplePos="0" relativeHeight="251664896" behindDoc="0" locked="0" layoutInCell="1" allowOverlap="1" wp14:anchorId="464C8A0C" wp14:editId="52A41304">
                <wp:simplePos x="0" y="0"/>
                <wp:positionH relativeFrom="margin">
                  <wp:posOffset>4959350</wp:posOffset>
                </wp:positionH>
                <wp:positionV relativeFrom="paragraph">
                  <wp:posOffset>159385</wp:posOffset>
                </wp:positionV>
                <wp:extent cx="405130" cy="219710"/>
                <wp:effectExtent l="0" t="0" r="13970" b="27940"/>
                <wp:wrapNone/>
                <wp:docPr id="61" name="Cuadro de texto 61"/>
                <wp:cNvGraphicFramePr/>
                <a:graphic xmlns:a="http://schemas.openxmlformats.org/drawingml/2006/main">
                  <a:graphicData uri="http://schemas.microsoft.com/office/word/2010/wordprocessingShape">
                    <wps:wsp>
                      <wps:cNvSpPr txBox="1"/>
                      <wps:spPr>
                        <a:xfrm>
                          <a:off x="0" y="0"/>
                          <a:ext cx="405130" cy="219710"/>
                        </a:xfrm>
                        <a:prstGeom prst="rect">
                          <a:avLst/>
                        </a:prstGeom>
                        <a:solidFill>
                          <a:schemeClr val="accent2"/>
                        </a:solidFill>
                        <a:ln w="6350">
                          <a:solidFill>
                            <a:prstClr val="black"/>
                          </a:solidFill>
                        </a:ln>
                      </wps:spPr>
                      <wps:txbx>
                        <w:txbxContent>
                          <w:p w14:paraId="6023F4FA" w14:textId="204A40C5" w:rsidR="00885ABC" w:rsidRPr="001103CB" w:rsidRDefault="00885ABC" w:rsidP="005C1919">
                            <w:pPr>
                              <w:jc w:val="center"/>
                              <w:rPr>
                                <w:b/>
                                <w:sz w:val="16"/>
                                <w:lang w:val="es-ES"/>
                              </w:rPr>
                            </w:pPr>
                            <w:r>
                              <w:rPr>
                                <w:b/>
                                <w:sz w:val="16"/>
                                <w:lang w:val="es-ES"/>
                              </w:rPr>
                              <w:t>i+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4C8A0C" id="Cuadro de texto 61" o:spid="_x0000_s1040" type="#_x0000_t202" style="position:absolute;left:0;text-align:left;margin-left:390.5pt;margin-top:12.55pt;width:31.9pt;height:17.3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" fillcolor="#c0504d [3205]" strokeweight=".5pt">
                <v:textbox>
                  <w:txbxContent>
                    <w:p w14:paraId="6023F4FA" w14:textId="204A40C5" w:rsidR="00885ABC" w:rsidRPr="001103CB" w:rsidRDefault="00885ABC" w:rsidP="005C1919">
                      <w:pPr>
                        <w:jc w:val="center"/>
                        <w:rPr>
                          <w:b/>
                          <w:sz w:val="16"/>
                          <w:lang w:val="es-ES"/>
                        </w:rPr>
                      </w:pPr>
                      <w:r>
                        <w:rPr>
                          <w:b/>
                          <w:sz w:val="16"/>
                          <w:lang w:val="es-ES"/>
                        </w:rPr>
                        <w:t>i+8</w:t>
                      </w:r>
                    </w:p>
                  </w:txbxContent>
                </v:textbox>
                <w10:wrap anchorx="margin"/>
              </v:shape>
            </w:pict>
          </mc:Fallback>
        </mc:AlternateContent>
      </w:r>
      <w:r w:rsidRPr="005C1919">
        <w:rPr>
          <w:rFonts w:eastAsia="Times New Roman" w:cs="Arial"/>
          <w:noProof/>
          <w:lang w:val="es-ES" w:eastAsia="es-ES"/>
        </w:rPr>
        <mc:AlternateContent>
          <mc:Choice Requires="wps">
            <w:drawing>
              <wp:anchor distT="0" distB="0" distL="114300" distR="114300" simplePos="0" relativeHeight="251660800" behindDoc="0" locked="0" layoutInCell="1" allowOverlap="1" wp14:anchorId="30E86F32" wp14:editId="7B7A7005">
                <wp:simplePos x="0" y="0"/>
                <wp:positionH relativeFrom="margin">
                  <wp:posOffset>4556125</wp:posOffset>
                </wp:positionH>
                <wp:positionV relativeFrom="paragraph">
                  <wp:posOffset>159385</wp:posOffset>
                </wp:positionV>
                <wp:extent cx="405130" cy="219710"/>
                <wp:effectExtent l="0" t="0" r="13970" b="27940"/>
                <wp:wrapNone/>
                <wp:docPr id="60" name="Cuadro de texto 60"/>
                <wp:cNvGraphicFramePr/>
                <a:graphic xmlns:a="http://schemas.openxmlformats.org/drawingml/2006/main">
                  <a:graphicData uri="http://schemas.microsoft.com/office/word/2010/wordprocessingShape">
                    <wps:wsp>
                      <wps:cNvSpPr txBox="1"/>
                      <wps:spPr>
                        <a:xfrm>
                          <a:off x="0" y="0"/>
                          <a:ext cx="405130" cy="219710"/>
                        </a:xfrm>
                        <a:prstGeom prst="rect">
                          <a:avLst/>
                        </a:prstGeom>
                        <a:solidFill>
                          <a:schemeClr val="accent2"/>
                        </a:solidFill>
                        <a:ln w="6350">
                          <a:solidFill>
                            <a:prstClr val="black"/>
                          </a:solidFill>
                        </a:ln>
                      </wps:spPr>
                      <wps:txbx>
                        <w:txbxContent>
                          <w:p w14:paraId="08DC4AEA" w14:textId="6BDD07B9" w:rsidR="00885ABC" w:rsidRPr="001103CB" w:rsidRDefault="00885ABC" w:rsidP="005C1919">
                            <w:pPr>
                              <w:jc w:val="center"/>
                              <w:rPr>
                                <w:b/>
                                <w:sz w:val="16"/>
                                <w:lang w:val="es-ES"/>
                              </w:rPr>
                            </w:pPr>
                            <w:r>
                              <w:rPr>
                                <w:b/>
                                <w:sz w:val="16"/>
                                <w:lang w:val="es-ES"/>
                              </w:rPr>
                              <w:t>i+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E86F32" id="Cuadro de texto 60" o:spid="_x0000_s1041" type="#_x0000_t202" style="position:absolute;left:0;text-align:left;margin-left:358.75pt;margin-top:12.55pt;width:31.9pt;height:17.3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" fillcolor="#c0504d [3205]" strokeweight=".5pt">
                <v:textbox>
                  <w:txbxContent>
                    <w:p w14:paraId="08DC4AEA" w14:textId="6BDD07B9" w:rsidR="00885ABC" w:rsidRPr="001103CB" w:rsidRDefault="00885ABC" w:rsidP="005C1919">
                      <w:pPr>
                        <w:jc w:val="center"/>
                        <w:rPr>
                          <w:b/>
                          <w:sz w:val="16"/>
                          <w:lang w:val="es-ES"/>
                        </w:rPr>
                      </w:pPr>
                      <w:r>
                        <w:rPr>
                          <w:b/>
                          <w:sz w:val="16"/>
                          <w:lang w:val="es-ES"/>
                        </w:rPr>
                        <w:t>i+7</w:t>
                      </w:r>
                    </w:p>
                  </w:txbxContent>
                </v:textbox>
                <w10:wrap anchorx="margin"/>
              </v:shape>
            </w:pict>
          </mc:Fallback>
        </mc:AlternateContent>
      </w:r>
      <w:r w:rsidRPr="005C1919">
        <w:rPr>
          <w:rFonts w:eastAsia="Times New Roman" w:cs="Arial"/>
          <w:noProof/>
          <w:lang w:val="es-ES" w:eastAsia="es-ES"/>
        </w:rPr>
        <mc:AlternateContent>
          <mc:Choice Requires="wps">
            <w:drawing>
              <wp:anchor distT="0" distB="0" distL="114300" distR="114300" simplePos="0" relativeHeight="251665920" behindDoc="0" locked="0" layoutInCell="1" allowOverlap="1" wp14:anchorId="1BBB5EE3" wp14:editId="23285B6A">
                <wp:simplePos x="0" y="0"/>
                <wp:positionH relativeFrom="margin">
                  <wp:posOffset>5352003</wp:posOffset>
                </wp:positionH>
                <wp:positionV relativeFrom="paragraph">
                  <wp:posOffset>161290</wp:posOffset>
                </wp:positionV>
                <wp:extent cx="405130" cy="219710"/>
                <wp:effectExtent l="0" t="0" r="13970" b="27940"/>
                <wp:wrapNone/>
                <wp:docPr id="62" name="Cuadro de texto 62"/>
                <wp:cNvGraphicFramePr/>
                <a:graphic xmlns:a="http://schemas.openxmlformats.org/drawingml/2006/main">
                  <a:graphicData uri="http://schemas.microsoft.com/office/word/2010/wordprocessingShape">
                    <wps:wsp>
                      <wps:cNvSpPr txBox="1"/>
                      <wps:spPr>
                        <a:xfrm>
                          <a:off x="0" y="0"/>
                          <a:ext cx="405130" cy="219710"/>
                        </a:xfrm>
                        <a:prstGeom prst="rect">
                          <a:avLst/>
                        </a:prstGeom>
                        <a:solidFill>
                          <a:schemeClr val="accent2"/>
                        </a:solidFill>
                        <a:ln w="6350">
                          <a:solidFill>
                            <a:prstClr val="black"/>
                          </a:solidFill>
                        </a:ln>
                      </wps:spPr>
                      <wps:txbx>
                        <w:txbxContent>
                          <w:p w14:paraId="6C73F40D" w14:textId="5C06EDF4" w:rsidR="00885ABC" w:rsidRPr="001103CB" w:rsidRDefault="00885ABC" w:rsidP="005C1919">
                            <w:pPr>
                              <w:jc w:val="center"/>
                              <w:rPr>
                                <w:b/>
                                <w:sz w:val="16"/>
                                <w:lang w:val="es-ES"/>
                              </w:rPr>
                            </w:pPr>
                            <w:r>
                              <w:rPr>
                                <w:b/>
                                <w:sz w:val="16"/>
                                <w:lang w:val="es-ES"/>
                              </w:rPr>
                              <w:t>i+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BB5EE3" id="Cuadro de texto 62" o:spid="_x0000_s1042" type="#_x0000_t202" style="position:absolute;left:0;text-align:left;margin-left:421.4pt;margin-top:12.7pt;width:31.9pt;height:17.3pt;z-index:25166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" fillcolor="#c0504d [3205]" strokeweight=".5pt">
                <v:textbox>
                  <w:txbxContent>
                    <w:p w14:paraId="6C73F40D" w14:textId="5C06EDF4" w:rsidR="00885ABC" w:rsidRPr="001103CB" w:rsidRDefault="00885ABC" w:rsidP="005C1919">
                      <w:pPr>
                        <w:jc w:val="center"/>
                        <w:rPr>
                          <w:b/>
                          <w:sz w:val="16"/>
                          <w:lang w:val="es-ES"/>
                        </w:rPr>
                      </w:pPr>
                      <w:r>
                        <w:rPr>
                          <w:b/>
                          <w:sz w:val="16"/>
                          <w:lang w:val="es-ES"/>
                        </w:rPr>
                        <w:t>i+9</w:t>
                      </w:r>
                    </w:p>
                  </w:txbxContent>
                </v:textbox>
                <w10:wrap anchorx="margin"/>
              </v:shape>
            </w:pict>
          </mc:Fallback>
        </mc:AlternateContent>
      </w:r>
      <w:r>
        <w:rPr>
          <w:noProof/>
          <w:lang w:val="es-ES" w:eastAsia="es-ES"/>
        </w:rPr>
        <mc:AlternateContent>
          <mc:Choice Requires="wps">
            <w:drawing>
              <wp:anchor distT="0" distB="0" distL="114300" distR="114300" simplePos="0" relativeHeight="251670016" behindDoc="0" locked="0" layoutInCell="1" allowOverlap="1" wp14:anchorId="08CC284A" wp14:editId="5E47C50D">
                <wp:simplePos x="0" y="0"/>
                <wp:positionH relativeFrom="margin">
                  <wp:posOffset>2984500</wp:posOffset>
                </wp:positionH>
                <wp:positionV relativeFrom="paragraph">
                  <wp:posOffset>160655</wp:posOffset>
                </wp:positionV>
                <wp:extent cx="405130" cy="219710"/>
                <wp:effectExtent l="0" t="0" r="13970" b="27940"/>
                <wp:wrapNone/>
                <wp:docPr id="63" name="Cuadro de texto 63"/>
                <wp:cNvGraphicFramePr/>
                <a:graphic xmlns:a="http://schemas.openxmlformats.org/drawingml/2006/main">
                  <a:graphicData uri="http://schemas.microsoft.com/office/word/2010/wordprocessingShape">
                    <wps:wsp>
                      <wps:cNvSpPr txBox="1"/>
                      <wps:spPr>
                        <a:xfrm>
                          <a:off x="0" y="0"/>
                          <a:ext cx="405130" cy="219710"/>
                        </a:xfrm>
                        <a:prstGeom prst="rect">
                          <a:avLst/>
                        </a:prstGeom>
                        <a:solidFill>
                          <a:schemeClr val="accent2"/>
                        </a:solidFill>
                        <a:ln w="6350">
                          <a:solidFill>
                            <a:prstClr val="black"/>
                          </a:solidFill>
                        </a:ln>
                      </wps:spPr>
                      <wps:txbx>
                        <w:txbxContent>
                          <w:p w14:paraId="503D9519" w14:textId="5D3A21C5" w:rsidR="00885ABC" w:rsidRPr="001103CB" w:rsidRDefault="00885ABC" w:rsidP="00165271">
                            <w:pPr>
                              <w:jc w:val="center"/>
                              <w:rPr>
                                <w:b/>
                                <w:sz w:val="16"/>
                                <w:lang w:val="es-ES"/>
                              </w:rPr>
                            </w:pPr>
                            <w:r>
                              <w:rPr>
                                <w:b/>
                                <w:sz w:val="16"/>
                                <w:lang w:val="es-ES"/>
                              </w:rPr>
                              <w:t>i+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CC284A" id="Cuadro de texto 63" o:spid="_x0000_s1043" type="#_x0000_t202" style="position:absolute;left:0;text-align:left;margin-left:235pt;margin-top:12.65pt;width:31.9pt;height:17.3pt;z-index:251670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" fillcolor="#c0504d [3205]" strokeweight=".5pt">
                <v:textbox>
                  <w:txbxContent>
                    <w:p w14:paraId="503D9519" w14:textId="5D3A21C5" w:rsidR="00885ABC" w:rsidRPr="001103CB" w:rsidRDefault="00885ABC" w:rsidP="00165271">
                      <w:pPr>
                        <w:jc w:val="center"/>
                        <w:rPr>
                          <w:b/>
                          <w:sz w:val="16"/>
                          <w:lang w:val="es-ES"/>
                        </w:rPr>
                      </w:pPr>
                      <w:r>
                        <w:rPr>
                          <w:b/>
                          <w:sz w:val="16"/>
                          <w:lang w:val="es-ES"/>
                        </w:rPr>
                        <w:t>i+3</w:t>
                      </w:r>
                    </w:p>
                  </w:txbxContent>
                </v:textbox>
                <w10:wrap anchorx="margin"/>
              </v:shape>
            </w:pict>
          </mc:Fallback>
        </mc:AlternateContent>
      </w:r>
      <w:r>
        <w:rPr>
          <w:noProof/>
          <w:lang w:val="es-ES" w:eastAsia="es-ES"/>
        </w:rPr>
        <mc:AlternateContent>
          <mc:Choice Requires="wps">
            <w:drawing>
              <wp:anchor distT="0" distB="0" distL="114300" distR="114300" simplePos="0" relativeHeight="251656704" behindDoc="0" locked="0" layoutInCell="1" allowOverlap="1" wp14:anchorId="507C098B" wp14:editId="025F71DF">
                <wp:simplePos x="0" y="0"/>
                <wp:positionH relativeFrom="margin">
                  <wp:posOffset>2591658</wp:posOffset>
                </wp:positionH>
                <wp:positionV relativeFrom="paragraph">
                  <wp:posOffset>161925</wp:posOffset>
                </wp:positionV>
                <wp:extent cx="405130" cy="219710"/>
                <wp:effectExtent l="0" t="0" r="13970" b="27940"/>
                <wp:wrapNone/>
                <wp:docPr id="59" name="Cuadro de texto 59"/>
                <wp:cNvGraphicFramePr/>
                <a:graphic xmlns:a="http://schemas.openxmlformats.org/drawingml/2006/main">
                  <a:graphicData uri="http://schemas.microsoft.com/office/word/2010/wordprocessingShape">
                    <wps:wsp>
                      <wps:cNvSpPr txBox="1"/>
                      <wps:spPr>
                        <a:xfrm>
                          <a:off x="0" y="0"/>
                          <a:ext cx="405130" cy="219710"/>
                        </a:xfrm>
                        <a:prstGeom prst="rect">
                          <a:avLst/>
                        </a:prstGeom>
                        <a:solidFill>
                          <a:schemeClr val="accent2"/>
                        </a:solidFill>
                        <a:ln w="6350">
                          <a:solidFill>
                            <a:prstClr val="black"/>
                          </a:solidFill>
                        </a:ln>
                      </wps:spPr>
                      <wps:txbx>
                        <w:txbxContent>
                          <w:p w14:paraId="56778467" w14:textId="3BAE5B74" w:rsidR="00885ABC" w:rsidRPr="001103CB" w:rsidRDefault="00885ABC" w:rsidP="005C1919">
                            <w:pPr>
                              <w:jc w:val="center"/>
                              <w:rPr>
                                <w:b/>
                                <w:sz w:val="16"/>
                                <w:lang w:val="es-ES"/>
                              </w:rPr>
                            </w:pPr>
                            <w:r>
                              <w:rPr>
                                <w:b/>
                                <w:sz w:val="16"/>
                                <w:lang w:val="es-ES"/>
                              </w:rPr>
                              <w:t>i+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7C098B" id="Cuadro de texto 59" o:spid="_x0000_s1044" type="#_x0000_t202" style="position:absolute;left:0;text-align:left;margin-left:204.05pt;margin-top:12.75pt;width:31.9pt;height:17.3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" fillcolor="#c0504d [3205]" strokeweight=".5pt">
                <v:textbox>
                  <w:txbxContent>
                    <w:p w14:paraId="56778467" w14:textId="3BAE5B74" w:rsidR="00885ABC" w:rsidRPr="001103CB" w:rsidRDefault="00885ABC" w:rsidP="005C1919">
                      <w:pPr>
                        <w:jc w:val="center"/>
                        <w:rPr>
                          <w:b/>
                          <w:sz w:val="16"/>
                          <w:lang w:val="es-ES"/>
                        </w:rPr>
                      </w:pPr>
                      <w:r>
                        <w:rPr>
                          <w:b/>
                          <w:sz w:val="16"/>
                          <w:lang w:val="es-ES"/>
                        </w:rPr>
                        <w:t>i+2</w:t>
                      </w:r>
                    </w:p>
                  </w:txbxContent>
                </v:textbox>
                <w10:wrap anchorx="margin"/>
              </v:shape>
            </w:pict>
          </mc:Fallback>
        </mc:AlternateContent>
      </w:r>
    </w:p>
    <w:p w14:paraId="158F7F3E" w14:textId="06614AC1" w:rsidR="007E14E4" w:rsidRDefault="00C952E1" w:rsidP="007E14E4">
      <w:pPr>
        <w:rPr>
          <w:rFonts w:eastAsia="Times New Roman" w:cs="Arial"/>
        </w:rPr>
      </w:pPr>
      <w:r w:rsidRPr="000A67B7">
        <w:rPr>
          <w:noProof/>
          <w:lang w:val="es-ES" w:eastAsia="es-ES"/>
        </w:rPr>
        <mc:AlternateContent>
          <mc:Choice Requires="wps">
            <w:drawing>
              <wp:anchor distT="0" distB="0" distL="114300" distR="114300" simplePos="0" relativeHeight="251650560" behindDoc="0" locked="0" layoutInCell="1" allowOverlap="1" wp14:anchorId="625E96F4" wp14:editId="22A02BF0">
                <wp:simplePos x="0" y="0"/>
                <wp:positionH relativeFrom="column">
                  <wp:posOffset>4951953</wp:posOffset>
                </wp:positionH>
                <wp:positionV relativeFrom="paragraph">
                  <wp:posOffset>1696720</wp:posOffset>
                </wp:positionV>
                <wp:extent cx="416560" cy="158115"/>
                <wp:effectExtent l="0" t="0" r="21590" b="13335"/>
                <wp:wrapNone/>
                <wp:docPr id="45" name="Rectángulo 45"/>
                <wp:cNvGraphicFramePr/>
                <a:graphic xmlns:a="http://schemas.openxmlformats.org/drawingml/2006/main">
                  <a:graphicData uri="http://schemas.microsoft.com/office/word/2010/wordprocessingShape">
                    <wps:wsp>
                      <wps:cNvSpPr/>
                      <wps:spPr>
                        <a:xfrm>
                          <a:off x="0" y="0"/>
                          <a:ext cx="416560" cy="1581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3DD85F" id="Rectángulo 45" o:spid="_x0000_s1026" style="position:absolute;margin-left:389.9pt;margin-top:133.6pt;width:32.8pt;height:12.4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" filled="f" strokecolor="red" strokeweight="2pt"/>
            </w:pict>
          </mc:Fallback>
        </mc:AlternateContent>
      </w:r>
      <w:r w:rsidRPr="000A67B7">
        <w:rPr>
          <w:noProof/>
          <w:lang w:val="es-ES" w:eastAsia="es-ES"/>
        </w:rPr>
        <mc:AlternateContent>
          <mc:Choice Requires="wps">
            <w:drawing>
              <wp:anchor distT="0" distB="0" distL="114300" distR="114300" simplePos="0" relativeHeight="251646464" behindDoc="0" locked="0" layoutInCell="1" allowOverlap="1" wp14:anchorId="143377BC" wp14:editId="75C26B4E">
                <wp:simplePos x="0" y="0"/>
                <wp:positionH relativeFrom="column">
                  <wp:posOffset>4550410</wp:posOffset>
                </wp:positionH>
                <wp:positionV relativeFrom="paragraph">
                  <wp:posOffset>1315497</wp:posOffset>
                </wp:positionV>
                <wp:extent cx="1184275" cy="389890"/>
                <wp:effectExtent l="0" t="0" r="15875" b="10160"/>
                <wp:wrapNone/>
                <wp:docPr id="43" name="Rectángulo 43"/>
                <wp:cNvGraphicFramePr/>
                <a:graphic xmlns:a="http://schemas.openxmlformats.org/drawingml/2006/main">
                  <a:graphicData uri="http://schemas.microsoft.com/office/word/2010/wordprocessingShape">
                    <wps:wsp>
                      <wps:cNvSpPr/>
                      <wps:spPr>
                        <a:xfrm>
                          <a:off x="0" y="0"/>
                          <a:ext cx="1184275" cy="3898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0E1BCC" id="Rectángulo 43" o:spid="_x0000_s1026" style="position:absolute;margin-left:358.3pt;margin-top:103.6pt;width:93.25pt;height:30.7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" filled="f" strokecolor="red" strokeweight="2pt"/>
            </w:pict>
          </mc:Fallback>
        </mc:AlternateContent>
      </w:r>
      <w:r w:rsidRPr="000A67B7">
        <w:rPr>
          <w:noProof/>
          <w:lang w:val="es-ES" w:eastAsia="es-ES"/>
        </w:rPr>
        <mc:AlternateContent>
          <mc:Choice Requires="wps">
            <w:drawing>
              <wp:anchor distT="0" distB="0" distL="114300" distR="114300" simplePos="0" relativeHeight="251642368" behindDoc="0" locked="0" layoutInCell="1" allowOverlap="1" wp14:anchorId="6BEC646B" wp14:editId="3E9B8D5E">
                <wp:simplePos x="0" y="0"/>
                <wp:positionH relativeFrom="column">
                  <wp:posOffset>2564988</wp:posOffset>
                </wp:positionH>
                <wp:positionV relativeFrom="paragraph">
                  <wp:posOffset>523875</wp:posOffset>
                </wp:positionV>
                <wp:extent cx="445135" cy="791210"/>
                <wp:effectExtent l="0" t="0" r="12065" b="27940"/>
                <wp:wrapNone/>
                <wp:docPr id="42" name="Rectángulo 42"/>
                <wp:cNvGraphicFramePr/>
                <a:graphic xmlns:a="http://schemas.openxmlformats.org/drawingml/2006/main">
                  <a:graphicData uri="http://schemas.microsoft.com/office/word/2010/wordprocessingShape">
                    <wps:wsp>
                      <wps:cNvSpPr/>
                      <wps:spPr>
                        <a:xfrm>
                          <a:off x="0" y="0"/>
                          <a:ext cx="445135" cy="79121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B31ACE" id="Rectángulo 42" o:spid="_x0000_s1026" style="position:absolute;margin-left:201.95pt;margin-top:41.25pt;width:35.05pt;height:62.3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" filled="f" strokecolor="red" strokeweight="2pt"/>
            </w:pict>
          </mc:Fallback>
        </mc:AlternateContent>
      </w:r>
      <w:r w:rsidRPr="000A67B7">
        <w:rPr>
          <w:noProof/>
          <w:lang w:val="es-ES" w:eastAsia="es-ES"/>
        </w:rPr>
        <mc:AlternateContent>
          <mc:Choice Requires="wps">
            <w:drawing>
              <wp:anchor distT="0" distB="0" distL="114300" distR="114300" simplePos="0" relativeHeight="251651584" behindDoc="0" locked="0" layoutInCell="1" allowOverlap="1" wp14:anchorId="1A683BF6" wp14:editId="708B16B4">
                <wp:simplePos x="0" y="0"/>
                <wp:positionH relativeFrom="column">
                  <wp:posOffset>1795557</wp:posOffset>
                </wp:positionH>
                <wp:positionV relativeFrom="paragraph">
                  <wp:posOffset>387350</wp:posOffset>
                </wp:positionV>
                <wp:extent cx="1576070" cy="135890"/>
                <wp:effectExtent l="0" t="0" r="24130" b="16510"/>
                <wp:wrapNone/>
                <wp:docPr id="52" name="Rectángulo 52"/>
                <wp:cNvGraphicFramePr/>
                <a:graphic xmlns:a="http://schemas.openxmlformats.org/drawingml/2006/main">
                  <a:graphicData uri="http://schemas.microsoft.com/office/word/2010/wordprocessingShape">
                    <wps:wsp>
                      <wps:cNvSpPr/>
                      <wps:spPr>
                        <a:xfrm>
                          <a:off x="0" y="0"/>
                          <a:ext cx="1576070" cy="1358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5F6C8B" id="Rectángulo 52" o:spid="_x0000_s1026" style="position:absolute;margin-left:141.4pt;margin-top:30.5pt;width:124.1pt;height:10.7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" filled="f" strokecolor="red" strokeweight="2pt"/>
            </w:pict>
          </mc:Fallback>
        </mc:AlternateContent>
      </w:r>
      <w:r>
        <w:rPr>
          <w:noProof/>
          <w:lang w:val="es-ES" w:eastAsia="es-ES"/>
        </w:rPr>
        <w:drawing>
          <wp:inline distT="0" distB="0" distL="0" distR="0" wp14:anchorId="32B7549B" wp14:editId="0DE291C0">
            <wp:extent cx="5745480" cy="1856105"/>
            <wp:effectExtent l="0" t="0" r="762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45480" cy="1856105"/>
                    </a:xfrm>
                    <a:prstGeom prst="rect">
                      <a:avLst/>
                    </a:prstGeom>
                  </pic:spPr>
                </pic:pic>
              </a:graphicData>
            </a:graphic>
          </wp:inline>
        </w:drawing>
      </w:r>
      <w:r w:rsidR="005C1919">
        <w:rPr>
          <w:noProof/>
          <w:lang w:val="es-ES" w:eastAsia="es-ES"/>
        </w:rPr>
        <mc:AlternateContent>
          <mc:Choice Requires="wps">
            <w:drawing>
              <wp:anchor distT="0" distB="0" distL="114300" distR="114300" simplePos="0" relativeHeight="251655680" behindDoc="0" locked="0" layoutInCell="1" allowOverlap="1" wp14:anchorId="09169320" wp14:editId="47FE1CA2">
                <wp:simplePos x="0" y="0"/>
                <wp:positionH relativeFrom="margin">
                  <wp:posOffset>1828165</wp:posOffset>
                </wp:positionH>
                <wp:positionV relativeFrom="paragraph">
                  <wp:posOffset>9220</wp:posOffset>
                </wp:positionV>
                <wp:extent cx="299720" cy="219710"/>
                <wp:effectExtent l="0" t="0" r="24130" b="27940"/>
                <wp:wrapNone/>
                <wp:docPr id="56" name="Cuadro de texto 56"/>
                <wp:cNvGraphicFramePr/>
                <a:graphic xmlns:a="http://schemas.openxmlformats.org/drawingml/2006/main">
                  <a:graphicData uri="http://schemas.microsoft.com/office/word/2010/wordprocessingShape">
                    <wps:wsp>
                      <wps:cNvSpPr txBox="1"/>
                      <wps:spPr>
                        <a:xfrm>
                          <a:off x="0" y="0"/>
                          <a:ext cx="299720" cy="219710"/>
                        </a:xfrm>
                        <a:prstGeom prst="rect">
                          <a:avLst/>
                        </a:prstGeom>
                        <a:solidFill>
                          <a:schemeClr val="accent2"/>
                        </a:solidFill>
                        <a:ln w="6350">
                          <a:solidFill>
                            <a:prstClr val="black"/>
                          </a:solidFill>
                        </a:ln>
                      </wps:spPr>
                      <wps:txbx>
                        <w:txbxContent>
                          <w:p w14:paraId="247A5B80" w14:textId="77777777" w:rsidR="00885ABC" w:rsidRPr="001103CB" w:rsidRDefault="00885ABC" w:rsidP="005C1919">
                            <w:pPr>
                              <w:jc w:val="center"/>
                              <w:rPr>
                                <w:b/>
                                <w:sz w:val="16"/>
                                <w:lang w:val="es-ES"/>
                              </w:rPr>
                            </w:pPr>
                            <w:r>
                              <w:rPr>
                                <w:b/>
                                <w:sz w:val="16"/>
                                <w:lang w:val="es-ES"/>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169320" id="Cuadro de texto 56" o:spid="_x0000_s1045" type="#_x0000_t202" style="position:absolute;margin-left:143.95pt;margin-top:.75pt;width:23.6pt;height:17.3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" fillcolor="#c0504d [3205]" strokeweight=".5pt">
                <v:textbox>
                  <w:txbxContent>
                    <w:p w14:paraId="247A5B80" w14:textId="77777777" w:rsidR="00885ABC" w:rsidRPr="001103CB" w:rsidRDefault="00885ABC" w:rsidP="005C1919">
                      <w:pPr>
                        <w:jc w:val="center"/>
                        <w:rPr>
                          <w:b/>
                          <w:sz w:val="16"/>
                          <w:lang w:val="es-ES"/>
                        </w:rPr>
                      </w:pPr>
                      <w:r>
                        <w:rPr>
                          <w:b/>
                          <w:sz w:val="16"/>
                          <w:lang w:val="es-ES"/>
                        </w:rPr>
                        <w:t>i</w:t>
                      </w:r>
                    </w:p>
                  </w:txbxContent>
                </v:textbox>
                <w10:wrap anchorx="margin"/>
              </v:shape>
            </w:pict>
          </mc:Fallback>
        </mc:AlternateContent>
      </w:r>
    </w:p>
    <w:p w14:paraId="29CF85E7" w14:textId="77777777" w:rsidR="00501DAE" w:rsidRDefault="00501DAE" w:rsidP="007E14E4">
      <w:pPr>
        <w:rPr>
          <w:rFonts w:eastAsia="Times New Roman" w:cs="Arial"/>
        </w:rPr>
      </w:pPr>
    </w:p>
    <w:p w14:paraId="032222BF" w14:textId="21245F1B" w:rsidR="00CC766A" w:rsidRPr="00B120AB" w:rsidRDefault="00CC766A" w:rsidP="00CC766A">
      <w:pPr>
        <w:pStyle w:val="Descripcin"/>
        <w:jc w:val="center"/>
        <w:rPr>
          <w:rFonts w:eastAsia="Arial" w:cs="Arial"/>
        </w:rPr>
      </w:pPr>
      <w:bookmarkStart w:id="25" w:name="_Ref78107226"/>
      <w:r>
        <w:t xml:space="preserve">Figure </w:t>
      </w:r>
      <w:r>
        <w:fldChar w:fldCharType="begin"/>
      </w:r>
      <w:r>
        <w:instrText>SEQ Figure \* ARABIC</w:instrText>
      </w:r>
      <w:r>
        <w:fldChar w:fldCharType="separate"/>
      </w:r>
      <w:r w:rsidR="00AC2140">
        <w:rPr>
          <w:noProof/>
        </w:rPr>
        <w:t>6</w:t>
      </w:r>
      <w:r>
        <w:fldChar w:fldCharType="end"/>
      </w:r>
      <w:bookmarkEnd w:id="25"/>
      <w:r>
        <w:t xml:space="preserve">. Verilator simulation for the example </w:t>
      </w:r>
      <w:r w:rsidR="00662FCD">
        <w:t xml:space="preserve">from </w:t>
      </w:r>
      <w:r w:rsidR="00662FCD">
        <w:fldChar w:fldCharType="begin"/>
      </w:r>
      <w:r w:rsidR="00662FCD">
        <w:instrText xml:space="preserve"> REF _Ref67747211 \h </w:instrText>
      </w:r>
      <w:r w:rsidR="00662FCD">
        <w:fldChar w:fldCharType="separate"/>
      </w:r>
      <w:r w:rsidR="00662FCD" w:rsidRPr="00451E62">
        <w:t xml:space="preserve">Figure </w:t>
      </w:r>
      <w:r w:rsidR="00662FCD">
        <w:rPr>
          <w:noProof/>
        </w:rPr>
        <w:t>2</w:t>
      </w:r>
      <w:r w:rsidR="00662FCD">
        <w:fldChar w:fldCharType="end"/>
      </w:r>
    </w:p>
    <w:p w14:paraId="42DF737B" w14:textId="02B67E6D" w:rsidR="00CC766A" w:rsidRDefault="00CC766A" w:rsidP="00BB7031">
      <w:pPr>
        <w:ind w:left="-851"/>
        <w:rPr>
          <w:rFonts w:eastAsia="Times New Roman" w:cs="Arial"/>
        </w:rPr>
      </w:pPr>
    </w:p>
    <w:p w14:paraId="3AFA10C8" w14:textId="3D091020" w:rsidR="005C1919" w:rsidRDefault="005C1919" w:rsidP="005C1919">
      <w:pPr>
        <w:rPr>
          <w:rFonts w:cs="Arial"/>
        </w:rPr>
      </w:pPr>
      <w:r w:rsidRPr="001B0555">
        <w:rPr>
          <w:rFonts w:cs="Arial"/>
        </w:rPr>
        <w:t xml:space="preserve">Analyse the waveform from </w:t>
      </w:r>
      <w:r>
        <w:rPr>
          <w:rFonts w:cs="Arial"/>
        </w:rPr>
        <w:fldChar w:fldCharType="begin"/>
      </w:r>
      <w:r>
        <w:rPr>
          <w:rFonts w:cs="Arial"/>
        </w:rPr>
        <w:instrText xml:space="preserve"> REF _Ref78107226 \h </w:instrText>
      </w:r>
      <w:r>
        <w:rPr>
          <w:rFonts w:cs="Arial"/>
        </w:rPr>
      </w:r>
      <w:r>
        <w:rPr>
          <w:rFonts w:cs="Arial"/>
        </w:rPr>
        <w:fldChar w:fldCharType="separate"/>
      </w:r>
      <w:r>
        <w:t xml:space="preserve">Figure </w:t>
      </w:r>
      <w:r>
        <w:rPr>
          <w:noProof/>
        </w:rPr>
        <w:t>6</w:t>
      </w:r>
      <w:r>
        <w:rPr>
          <w:rFonts w:cs="Arial"/>
        </w:rPr>
        <w:fldChar w:fldCharType="end"/>
      </w:r>
      <w:r>
        <w:rPr>
          <w:rFonts w:cs="Arial"/>
        </w:rPr>
        <w:t xml:space="preserve"> and the diagram from </w:t>
      </w:r>
      <w:r>
        <w:rPr>
          <w:rFonts w:cs="Arial"/>
        </w:rPr>
        <w:fldChar w:fldCharType="begin"/>
      </w:r>
      <w:r>
        <w:rPr>
          <w:rFonts w:cs="Arial"/>
        </w:rPr>
        <w:instrText xml:space="preserve"> REF _Ref78014267 \h </w:instrText>
      </w:r>
      <w:r>
        <w:rPr>
          <w:rFonts w:cs="Arial"/>
        </w:rPr>
      </w:r>
      <w:r>
        <w:rPr>
          <w:rFonts w:cs="Arial"/>
        </w:rPr>
        <w:fldChar w:fldCharType="separate"/>
      </w:r>
      <w:r w:rsidRPr="00451E62">
        <w:t xml:space="preserve">Figure </w:t>
      </w:r>
      <w:r>
        <w:rPr>
          <w:noProof/>
        </w:rPr>
        <w:t>5</w:t>
      </w:r>
      <w:r>
        <w:rPr>
          <w:rFonts w:cs="Arial"/>
        </w:rPr>
        <w:fldChar w:fldCharType="end"/>
      </w:r>
      <w:r>
        <w:rPr>
          <w:rFonts w:cs="Arial"/>
        </w:rPr>
        <w:t xml:space="preserve"> at the same time.</w:t>
      </w:r>
      <w:r w:rsidRPr="001B0555">
        <w:rPr>
          <w:rFonts w:cs="Arial"/>
        </w:rPr>
        <w:t xml:space="preserve"> </w:t>
      </w:r>
      <w:r>
        <w:rPr>
          <w:rFonts w:cs="Arial"/>
        </w:rPr>
        <w:t xml:space="preserve">The values highlighted in red correspond to the second </w:t>
      </w:r>
      <w:r>
        <w:rPr>
          <w:rFonts w:ascii="Courier New" w:hAnsi="Courier New" w:cs="Courier New"/>
        </w:rPr>
        <w:t>beq</w:t>
      </w:r>
      <w:r w:rsidRPr="005D5FD1">
        <w:rPr>
          <w:rFonts w:ascii="Courier New" w:hAnsi="Courier New" w:cs="Courier New"/>
        </w:rPr>
        <w:t xml:space="preserve"> </w:t>
      </w:r>
      <w:r>
        <w:rPr>
          <w:rFonts w:cs="Arial"/>
        </w:rPr>
        <w:t>instruction as it traverses the pipeline stages.</w:t>
      </w:r>
    </w:p>
    <w:p w14:paraId="2E1CBAC5" w14:textId="77777777" w:rsidR="005C1919" w:rsidRDefault="005C1919" w:rsidP="00BB7031">
      <w:pPr>
        <w:ind w:left="-851"/>
        <w:rPr>
          <w:rFonts w:eastAsia="Times New Roman" w:cs="Arial"/>
        </w:rPr>
      </w:pPr>
    </w:p>
    <w:p w14:paraId="0A41994A" w14:textId="238A9A91" w:rsidR="005C1919" w:rsidRDefault="005C1919" w:rsidP="005C1919">
      <w:pPr>
        <w:pStyle w:val="Prrafodelista"/>
        <w:numPr>
          <w:ilvl w:val="0"/>
          <w:numId w:val="21"/>
        </w:numPr>
        <w:rPr>
          <w:rFonts w:cs="Arial"/>
        </w:rPr>
      </w:pPr>
      <w:r w:rsidRPr="00BA57F5">
        <w:rPr>
          <w:rFonts w:cs="Arial"/>
          <w:b/>
          <w:color w:val="0070C0"/>
        </w:rPr>
        <w:t xml:space="preserve">Cycle </w:t>
      </w:r>
      <w:r w:rsidRPr="00BA57F5">
        <w:rPr>
          <w:rFonts w:cs="Arial"/>
          <w:b/>
          <w:i/>
          <w:color w:val="0070C0"/>
        </w:rPr>
        <w:t>i</w:t>
      </w:r>
      <w:r w:rsidRPr="00BA57F5">
        <w:rPr>
          <w:rFonts w:cs="Arial"/>
          <w:color w:val="0070C0"/>
        </w:rPr>
        <w:t xml:space="preserve">: </w:t>
      </w:r>
      <w:r>
        <w:rPr>
          <w:rFonts w:cs="Arial"/>
        </w:rPr>
        <w:t>The address of the bundle that contains the second branch is provided to the I</w:t>
      </w:r>
      <w:r w:rsidR="00662FCD">
        <w:rPr>
          <w:rFonts w:cs="Arial"/>
        </w:rPr>
        <w:t>nstruction Cache</w:t>
      </w:r>
      <w:r w:rsidR="00165271">
        <w:rPr>
          <w:rFonts w:cs="Arial"/>
        </w:rPr>
        <w:t xml:space="preserve">: </w:t>
      </w:r>
      <w:r w:rsidR="00165271">
        <w:rPr>
          <w:rFonts w:ascii="Courier New" w:hAnsi="Courier New" w:cs="Courier New"/>
        </w:rPr>
        <w:t>ifc_fetch_addr_f1_ext</w:t>
      </w:r>
      <w:r w:rsidR="00165271">
        <w:rPr>
          <w:rFonts w:cs="Arial"/>
        </w:rPr>
        <w:t xml:space="preserve"> = 0x000001E0. The </w:t>
      </w:r>
      <w:r w:rsidR="00B024D2">
        <w:rPr>
          <w:rFonts w:cs="Arial"/>
        </w:rPr>
        <w:t>Branch Target Buffer (</w:t>
      </w:r>
      <w:r w:rsidR="00165271">
        <w:rPr>
          <w:rFonts w:cs="Arial"/>
        </w:rPr>
        <w:t>BTB</w:t>
      </w:r>
      <w:r w:rsidR="00B024D2">
        <w:rPr>
          <w:rFonts w:cs="Arial"/>
        </w:rPr>
        <w:t>)</w:t>
      </w:r>
      <w:r w:rsidR="00165271">
        <w:rPr>
          <w:rFonts w:cs="Arial"/>
        </w:rPr>
        <w:t xml:space="preserve"> is read </w:t>
      </w:r>
      <w:r w:rsidR="00E13550">
        <w:rPr>
          <w:rFonts w:cs="Arial"/>
        </w:rPr>
        <w:t>using this address</w:t>
      </w:r>
      <w:r w:rsidR="00165271">
        <w:rPr>
          <w:rFonts w:cs="Arial"/>
        </w:rPr>
        <w:t>.</w:t>
      </w:r>
    </w:p>
    <w:p w14:paraId="13200497" w14:textId="1515E887" w:rsidR="005C1919" w:rsidRDefault="005C1919" w:rsidP="00BB7031">
      <w:pPr>
        <w:ind w:left="-851"/>
        <w:rPr>
          <w:rFonts w:eastAsia="Times New Roman" w:cs="Arial"/>
        </w:rPr>
      </w:pPr>
    </w:p>
    <w:p w14:paraId="7BE76133" w14:textId="22138B40" w:rsidR="00165271" w:rsidRDefault="00165271" w:rsidP="00C213D1">
      <w:pPr>
        <w:pStyle w:val="Prrafodelista"/>
        <w:numPr>
          <w:ilvl w:val="0"/>
          <w:numId w:val="21"/>
        </w:numPr>
        <w:rPr>
          <w:rFonts w:cs="Arial"/>
        </w:rPr>
      </w:pPr>
      <w:r w:rsidRPr="00BA57F5">
        <w:rPr>
          <w:rFonts w:cs="Arial"/>
          <w:b/>
          <w:color w:val="0070C0"/>
        </w:rPr>
        <w:t xml:space="preserve">Cycle </w:t>
      </w:r>
      <w:r w:rsidRPr="00BA57F5">
        <w:rPr>
          <w:rFonts w:cs="Arial"/>
          <w:b/>
          <w:i/>
          <w:color w:val="0070C0"/>
        </w:rPr>
        <w:t>i+2</w:t>
      </w:r>
      <w:r w:rsidRPr="00BA57F5">
        <w:rPr>
          <w:rFonts w:cs="Arial"/>
          <w:color w:val="0070C0"/>
        </w:rPr>
        <w:t xml:space="preserve">: </w:t>
      </w:r>
      <w:r w:rsidR="00E13550">
        <w:rPr>
          <w:rFonts w:cs="Arial"/>
        </w:rPr>
        <w:t xml:space="preserve">A hit takes place </w:t>
      </w:r>
      <w:r w:rsidR="00B024D2">
        <w:rPr>
          <w:rFonts w:cs="Arial"/>
        </w:rPr>
        <w:t>in</w:t>
      </w:r>
      <w:r w:rsidR="00E13550">
        <w:rPr>
          <w:rFonts w:cs="Arial"/>
        </w:rPr>
        <w:t xml:space="preserve"> the BTB: </w:t>
      </w:r>
      <w:r w:rsidR="00E13550">
        <w:rPr>
          <w:rFonts w:ascii="Courier New" w:hAnsi="Courier New" w:cs="Courier New"/>
        </w:rPr>
        <w:t>wayhit_f2</w:t>
      </w:r>
      <w:r w:rsidR="00E13550">
        <w:rPr>
          <w:rFonts w:cs="Arial"/>
        </w:rPr>
        <w:t xml:space="preserve"> = 0x20 (this signal</w:t>
      </w:r>
      <w:r w:rsidR="009473A5">
        <w:rPr>
          <w:rFonts w:cs="Arial"/>
        </w:rPr>
        <w:t>, which</w:t>
      </w:r>
      <w:r w:rsidR="00E13550">
        <w:rPr>
          <w:rFonts w:cs="Arial"/>
        </w:rPr>
        <w:t xml:space="preserve"> is not included in </w:t>
      </w:r>
      <w:r w:rsidR="00E13550">
        <w:rPr>
          <w:rFonts w:cs="Arial"/>
        </w:rPr>
        <w:fldChar w:fldCharType="begin"/>
      </w:r>
      <w:r w:rsidR="00E13550">
        <w:rPr>
          <w:rFonts w:cs="Arial"/>
        </w:rPr>
        <w:instrText xml:space="preserve"> REF _Ref78014267 \h </w:instrText>
      </w:r>
      <w:r w:rsidR="00E13550">
        <w:rPr>
          <w:rFonts w:cs="Arial"/>
        </w:rPr>
      </w:r>
      <w:r w:rsidR="00E13550">
        <w:rPr>
          <w:rFonts w:cs="Arial"/>
        </w:rPr>
        <w:fldChar w:fldCharType="separate"/>
      </w:r>
      <w:r w:rsidR="00E13550" w:rsidRPr="00451E62">
        <w:t xml:space="preserve">Figure </w:t>
      </w:r>
      <w:r w:rsidR="00E13550">
        <w:rPr>
          <w:noProof/>
        </w:rPr>
        <w:t>5</w:t>
      </w:r>
      <w:r w:rsidR="00E13550">
        <w:rPr>
          <w:rFonts w:cs="Arial"/>
        </w:rPr>
        <w:fldChar w:fldCharType="end"/>
      </w:r>
      <w:r w:rsidR="009473A5">
        <w:rPr>
          <w:rFonts w:cs="Arial"/>
        </w:rPr>
        <w:t>,</w:t>
      </w:r>
      <w:r w:rsidR="00E13550">
        <w:rPr>
          <w:rFonts w:cs="Arial"/>
        </w:rPr>
        <w:t xml:space="preserve"> </w:t>
      </w:r>
      <w:r w:rsidR="00B024D2">
        <w:rPr>
          <w:rFonts w:cs="Arial"/>
        </w:rPr>
        <w:t>indicates a hit when it is non-zero</w:t>
      </w:r>
      <w:r w:rsidR="00E13550">
        <w:rPr>
          <w:rFonts w:cs="Arial"/>
        </w:rPr>
        <w:t xml:space="preserve">). </w:t>
      </w:r>
      <w:r>
        <w:rPr>
          <w:rFonts w:cs="Arial"/>
        </w:rPr>
        <w:t>The address of the branch (</w:t>
      </w:r>
      <w:r w:rsidRPr="00165271">
        <w:rPr>
          <w:rFonts w:ascii="Courier New" w:hAnsi="Courier New" w:cs="Courier New"/>
        </w:rPr>
        <w:t>pc_ext</w:t>
      </w:r>
      <w:r>
        <w:rPr>
          <w:rFonts w:cs="Arial"/>
        </w:rPr>
        <w:t xml:space="preserve"> = 0x000001E8) is added </w:t>
      </w:r>
      <w:r w:rsidR="00B024D2">
        <w:rPr>
          <w:rFonts w:cs="Arial"/>
        </w:rPr>
        <w:t xml:space="preserve">to </w:t>
      </w:r>
      <w:r>
        <w:rPr>
          <w:rFonts w:cs="Arial"/>
        </w:rPr>
        <w:t>the offset provided by the BTB (</w:t>
      </w:r>
      <w:r w:rsidR="002A0419">
        <w:rPr>
          <w:rFonts w:ascii="Courier New" w:hAnsi="Courier New" w:cs="Courier New"/>
        </w:rPr>
        <w:t>offset</w:t>
      </w:r>
      <w:r w:rsidRPr="00165271">
        <w:rPr>
          <w:rFonts w:ascii="Courier New" w:hAnsi="Courier New" w:cs="Courier New"/>
        </w:rPr>
        <w:t>_ext</w:t>
      </w:r>
      <w:r>
        <w:rPr>
          <w:rFonts w:cs="Arial"/>
        </w:rPr>
        <w:t xml:space="preserve"> = 0x1FA0</w:t>
      </w:r>
      <w:r w:rsidR="00D613E4">
        <w:rPr>
          <w:rFonts w:cs="Arial"/>
        </w:rPr>
        <w:t xml:space="preserve">, which is </w:t>
      </w:r>
      <w:r w:rsidR="00226153">
        <w:rPr>
          <w:rFonts w:cs="Arial"/>
        </w:rPr>
        <w:t>a negative value</w:t>
      </w:r>
      <w:r>
        <w:rPr>
          <w:rFonts w:cs="Arial"/>
        </w:rPr>
        <w:t xml:space="preserve">), </w:t>
      </w:r>
      <w:r w:rsidR="00B024D2">
        <w:rPr>
          <w:rFonts w:cs="Arial"/>
        </w:rPr>
        <w:t xml:space="preserve">which results in </w:t>
      </w:r>
      <w:r>
        <w:rPr>
          <w:rFonts w:cs="Arial"/>
        </w:rPr>
        <w:t>the predicted target address (</w:t>
      </w:r>
      <w:r>
        <w:rPr>
          <w:rFonts w:ascii="Courier New" w:hAnsi="Courier New" w:cs="Courier New"/>
        </w:rPr>
        <w:t>ifu_bp_btb_target_f2_ext</w:t>
      </w:r>
      <w:r>
        <w:rPr>
          <w:rFonts w:cs="Arial"/>
        </w:rPr>
        <w:t xml:space="preserve"> = 0x00000188). Given that the branch is predicted taken by the BHT (</w:t>
      </w:r>
      <w:r w:rsidR="00C213D1" w:rsidRPr="00C213D1">
        <w:rPr>
          <w:rFonts w:ascii="Courier New" w:hAnsi="Courier New" w:cs="Courier New"/>
        </w:rPr>
        <w:t>ifu_bp_kill_next_f2</w:t>
      </w:r>
      <w:r>
        <w:rPr>
          <w:rFonts w:cs="Arial"/>
        </w:rPr>
        <w:t xml:space="preserve"> = 1), it is used as the Next Fetch PC (</w:t>
      </w:r>
      <w:r>
        <w:rPr>
          <w:rFonts w:ascii="Courier New" w:hAnsi="Courier New" w:cs="Courier New"/>
        </w:rPr>
        <w:t>fetch_addr_bf_ext</w:t>
      </w:r>
      <w:r>
        <w:rPr>
          <w:rFonts w:cs="Arial"/>
        </w:rPr>
        <w:t xml:space="preserve"> = 0x00000188).</w:t>
      </w:r>
    </w:p>
    <w:p w14:paraId="04862D3B" w14:textId="77777777" w:rsidR="00165271" w:rsidRDefault="00165271" w:rsidP="00BB7031">
      <w:pPr>
        <w:ind w:left="-851"/>
        <w:rPr>
          <w:rFonts w:eastAsia="Times New Roman" w:cs="Arial"/>
        </w:rPr>
      </w:pPr>
    </w:p>
    <w:p w14:paraId="087EADE3" w14:textId="63340DA0" w:rsidR="00165271" w:rsidRDefault="00165271" w:rsidP="00165271">
      <w:pPr>
        <w:pStyle w:val="Prrafodelista"/>
        <w:numPr>
          <w:ilvl w:val="0"/>
          <w:numId w:val="21"/>
        </w:numPr>
        <w:rPr>
          <w:rFonts w:cs="Arial"/>
        </w:rPr>
      </w:pPr>
      <w:r w:rsidRPr="00BA57F5">
        <w:rPr>
          <w:rFonts w:cs="Arial"/>
          <w:b/>
          <w:color w:val="0070C0"/>
        </w:rPr>
        <w:lastRenderedPageBreak/>
        <w:t xml:space="preserve">Cycle </w:t>
      </w:r>
      <w:r w:rsidRPr="00BA57F5">
        <w:rPr>
          <w:rFonts w:cs="Arial"/>
          <w:b/>
          <w:i/>
          <w:color w:val="0070C0"/>
        </w:rPr>
        <w:t>i+3</w:t>
      </w:r>
      <w:r w:rsidRPr="00BA57F5">
        <w:rPr>
          <w:rFonts w:cs="Arial"/>
          <w:color w:val="0070C0"/>
        </w:rPr>
        <w:t xml:space="preserve">: </w:t>
      </w:r>
      <w:r>
        <w:rPr>
          <w:rFonts w:cs="Arial"/>
        </w:rPr>
        <w:t>The Fetch Address is the predicted target address of the branch</w:t>
      </w:r>
      <w:r w:rsidR="00DD2101">
        <w:rPr>
          <w:rFonts w:cs="Arial"/>
        </w:rPr>
        <w:t>,</w:t>
      </w:r>
      <w:r>
        <w:rPr>
          <w:rFonts w:cs="Arial"/>
        </w:rPr>
        <w:t xml:space="preserve"> </w:t>
      </w:r>
      <w:r w:rsidR="00B024D2">
        <w:rPr>
          <w:rFonts w:cs="Arial"/>
        </w:rPr>
        <w:t xml:space="preserve">which was </w:t>
      </w:r>
      <w:r w:rsidR="00DD2101">
        <w:rPr>
          <w:rFonts w:cs="Arial"/>
        </w:rPr>
        <w:t xml:space="preserve">computed in the previous cycle: </w:t>
      </w:r>
      <w:r>
        <w:rPr>
          <w:rFonts w:ascii="Courier New" w:hAnsi="Courier New" w:cs="Courier New"/>
        </w:rPr>
        <w:t>ifc_fetch_addr_f1_ext</w:t>
      </w:r>
      <w:r>
        <w:rPr>
          <w:rFonts w:cs="Arial"/>
        </w:rPr>
        <w:t xml:space="preserve"> = 0x00000</w:t>
      </w:r>
      <w:r w:rsidR="00DD2101">
        <w:rPr>
          <w:rFonts w:cs="Arial"/>
        </w:rPr>
        <w:t>188</w:t>
      </w:r>
      <w:r>
        <w:rPr>
          <w:rFonts w:cs="Arial"/>
        </w:rPr>
        <w:t>.</w:t>
      </w:r>
    </w:p>
    <w:p w14:paraId="203347D4" w14:textId="77777777" w:rsidR="00165271" w:rsidRDefault="00165271" w:rsidP="00165271">
      <w:pPr>
        <w:ind w:left="-851"/>
        <w:rPr>
          <w:rFonts w:eastAsia="Times New Roman" w:cs="Arial"/>
        </w:rPr>
      </w:pPr>
    </w:p>
    <w:p w14:paraId="6A575C5E" w14:textId="7424E859" w:rsidR="00165271" w:rsidRDefault="00165271" w:rsidP="00165271">
      <w:pPr>
        <w:pStyle w:val="Prrafodelista"/>
        <w:numPr>
          <w:ilvl w:val="0"/>
          <w:numId w:val="21"/>
        </w:numPr>
        <w:rPr>
          <w:rFonts w:cs="Arial"/>
        </w:rPr>
      </w:pPr>
      <w:r w:rsidRPr="00BA57F5">
        <w:rPr>
          <w:rFonts w:cs="Arial"/>
          <w:b/>
          <w:color w:val="0070C0"/>
        </w:rPr>
        <w:t xml:space="preserve">Cycle </w:t>
      </w:r>
      <w:r w:rsidRPr="00BA57F5">
        <w:rPr>
          <w:rFonts w:cs="Arial"/>
          <w:b/>
          <w:i/>
          <w:color w:val="0070C0"/>
        </w:rPr>
        <w:t>i+7</w:t>
      </w:r>
      <w:r w:rsidRPr="00BA57F5">
        <w:rPr>
          <w:rFonts w:cs="Arial"/>
          <w:color w:val="0070C0"/>
        </w:rPr>
        <w:t xml:space="preserve">: </w:t>
      </w:r>
      <w:r>
        <w:rPr>
          <w:rFonts w:cs="Arial"/>
        </w:rPr>
        <w:t xml:space="preserve">The branch is decoded </w:t>
      </w:r>
      <w:r w:rsidR="00DD2101">
        <w:rPr>
          <w:rFonts w:cs="Arial"/>
        </w:rPr>
        <w:t>in</w:t>
      </w:r>
      <w:r w:rsidR="002A0419">
        <w:rPr>
          <w:rFonts w:cs="Arial"/>
        </w:rPr>
        <w:t xml:space="preserve"> Way</w:t>
      </w:r>
      <w:r w:rsidR="00B024D2">
        <w:rPr>
          <w:rFonts w:cs="Arial"/>
        </w:rPr>
        <w:t xml:space="preserve"> </w:t>
      </w:r>
      <w:r w:rsidR="002A0419">
        <w:rPr>
          <w:rFonts w:cs="Arial"/>
        </w:rPr>
        <w:t xml:space="preserve">1 </w:t>
      </w:r>
      <w:r>
        <w:rPr>
          <w:rFonts w:cs="Arial"/>
        </w:rPr>
        <w:t>(</w:t>
      </w:r>
      <w:r>
        <w:rPr>
          <w:rFonts w:ascii="Courier New" w:hAnsi="Courier New" w:cs="Courier New"/>
        </w:rPr>
        <w:t>dec_i1_instr_d</w:t>
      </w:r>
      <w:r>
        <w:rPr>
          <w:rFonts w:cs="Arial"/>
        </w:rPr>
        <w:t xml:space="preserve"> = 0xFBCE00E3).</w:t>
      </w:r>
    </w:p>
    <w:p w14:paraId="0E7BB16E" w14:textId="32663860" w:rsidR="003E1EB6" w:rsidRDefault="003E1EB6" w:rsidP="003E1EB6">
      <w:pPr>
        <w:rPr>
          <w:rFonts w:cs="Arial"/>
          <w:bCs/>
          <w:color w:val="00000A"/>
        </w:rPr>
      </w:pPr>
    </w:p>
    <w:p w14:paraId="3EB5E8D3" w14:textId="48E18F04" w:rsidR="00165271" w:rsidRDefault="00165271" w:rsidP="00165271">
      <w:pPr>
        <w:pStyle w:val="Prrafodelista"/>
        <w:numPr>
          <w:ilvl w:val="0"/>
          <w:numId w:val="21"/>
        </w:numPr>
        <w:rPr>
          <w:rFonts w:cs="Arial"/>
        </w:rPr>
      </w:pPr>
      <w:r w:rsidRPr="00BA57F5">
        <w:rPr>
          <w:rFonts w:cs="Arial"/>
          <w:b/>
          <w:color w:val="0070C0"/>
        </w:rPr>
        <w:t xml:space="preserve">Cycle </w:t>
      </w:r>
      <w:r w:rsidRPr="00BA57F5">
        <w:rPr>
          <w:rFonts w:cs="Arial"/>
          <w:b/>
          <w:i/>
          <w:color w:val="0070C0"/>
        </w:rPr>
        <w:t>i+8</w:t>
      </w:r>
      <w:r w:rsidRPr="00BA57F5">
        <w:rPr>
          <w:rFonts w:cs="Arial"/>
          <w:color w:val="0070C0"/>
        </w:rPr>
        <w:t xml:space="preserve">: </w:t>
      </w:r>
      <w:r>
        <w:rPr>
          <w:rFonts w:cs="Arial"/>
        </w:rPr>
        <w:t>The branch execute</w:t>
      </w:r>
      <w:r w:rsidR="00B024D2">
        <w:rPr>
          <w:rFonts w:cs="Arial"/>
        </w:rPr>
        <w:t>s</w:t>
      </w:r>
      <w:r>
        <w:rPr>
          <w:rFonts w:cs="Arial"/>
        </w:rPr>
        <w:t xml:space="preserve">. </w:t>
      </w:r>
      <w:r w:rsidR="00226153">
        <w:rPr>
          <w:rFonts w:cs="Arial"/>
        </w:rPr>
        <w:t>T</w:t>
      </w:r>
      <w:r>
        <w:rPr>
          <w:rFonts w:cs="Arial"/>
        </w:rPr>
        <w:t>he prediction</w:t>
      </w:r>
      <w:r w:rsidR="00DD2101">
        <w:rPr>
          <w:rFonts w:cs="Arial"/>
        </w:rPr>
        <w:t xml:space="preserve"> was </w:t>
      </w:r>
      <w:r w:rsidR="00B024D2">
        <w:rPr>
          <w:rFonts w:cs="Arial"/>
        </w:rPr>
        <w:t>correct</w:t>
      </w:r>
      <w:r w:rsidR="00226153">
        <w:rPr>
          <w:rFonts w:cs="Arial"/>
        </w:rPr>
        <w:t>, so no flush needs to be triggered (</w:t>
      </w:r>
      <w:r w:rsidR="00226153">
        <w:rPr>
          <w:rFonts w:ascii="Courier New" w:hAnsi="Courier New" w:cs="Courier New"/>
        </w:rPr>
        <w:t>flush_upper</w:t>
      </w:r>
      <w:r w:rsidR="00226153">
        <w:rPr>
          <w:rFonts w:cs="Arial"/>
        </w:rPr>
        <w:t xml:space="preserve"> = 0)</w:t>
      </w:r>
      <w:r>
        <w:rPr>
          <w:rFonts w:cs="Arial"/>
        </w:rPr>
        <w:t>.</w:t>
      </w:r>
    </w:p>
    <w:p w14:paraId="63B1CBCE" w14:textId="71008C0E" w:rsidR="00165271" w:rsidRDefault="00165271" w:rsidP="00165271">
      <w:pPr>
        <w:rPr>
          <w:rFonts w:cs="Arial"/>
          <w:bCs/>
          <w:color w:val="00000A"/>
        </w:rPr>
      </w:pPr>
    </w:p>
    <w:p w14:paraId="538ECFA5" w14:textId="10385776" w:rsidR="009C5C5E" w:rsidRDefault="009C5C5E" w:rsidP="009C5C5E">
      <w:pPr>
        <w:pStyle w:val="Prrafodelista"/>
        <w:numPr>
          <w:ilvl w:val="0"/>
          <w:numId w:val="21"/>
        </w:numPr>
        <w:rPr>
          <w:rFonts w:cs="Arial"/>
        </w:rPr>
      </w:pPr>
      <w:r w:rsidRPr="00BA57F5">
        <w:rPr>
          <w:rFonts w:cs="Arial"/>
          <w:b/>
          <w:color w:val="0070C0"/>
        </w:rPr>
        <w:t xml:space="preserve">Cycle </w:t>
      </w:r>
      <w:r w:rsidRPr="00BA57F5">
        <w:rPr>
          <w:rFonts w:cs="Arial"/>
          <w:b/>
          <w:i/>
          <w:color w:val="0070C0"/>
        </w:rPr>
        <w:t>i+9</w:t>
      </w:r>
      <w:r w:rsidRPr="00BA57F5">
        <w:rPr>
          <w:rFonts w:cs="Arial"/>
          <w:color w:val="0070C0"/>
        </w:rPr>
        <w:t xml:space="preserve">: </w:t>
      </w:r>
      <w:r>
        <w:rPr>
          <w:rFonts w:cs="Arial"/>
        </w:rPr>
        <w:t xml:space="preserve">Execution continues normally </w:t>
      </w:r>
      <w:r w:rsidR="002A0419">
        <w:rPr>
          <w:rFonts w:cs="Arial"/>
        </w:rPr>
        <w:t xml:space="preserve">through the branch target address </w:t>
      </w:r>
      <w:r>
        <w:rPr>
          <w:rFonts w:cs="Arial"/>
        </w:rPr>
        <w:t xml:space="preserve">given that the prediction was </w:t>
      </w:r>
      <w:r w:rsidR="00B024D2">
        <w:rPr>
          <w:rFonts w:cs="Arial"/>
        </w:rPr>
        <w:t>correct</w:t>
      </w:r>
      <w:r>
        <w:rPr>
          <w:rFonts w:cs="Arial"/>
        </w:rPr>
        <w:t>.</w:t>
      </w:r>
    </w:p>
    <w:p w14:paraId="3D09E45B" w14:textId="77777777" w:rsidR="009C5C5E" w:rsidRDefault="009C5C5E" w:rsidP="00165271">
      <w:pPr>
        <w:rPr>
          <w:rFonts w:cs="Arial"/>
          <w:bCs/>
          <w:color w:val="00000A"/>
        </w:rPr>
      </w:pPr>
    </w:p>
    <w:p w14:paraId="168D7CD1" w14:textId="77777777" w:rsidR="00165271" w:rsidRDefault="00165271" w:rsidP="003E1EB6">
      <w:pPr>
        <w:rPr>
          <w:rFonts w:cs="Arial"/>
          <w:bCs/>
          <w:color w:val="00000A"/>
        </w:rPr>
      </w:pPr>
    </w:p>
    <w:p w14:paraId="3A528D39" w14:textId="545A57E6" w:rsidR="003E1EB6" w:rsidRDefault="003E1EB6" w:rsidP="003E1EB6">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right="117"/>
        <w:rPr>
          <w:rFonts w:cs="Arial"/>
          <w:bCs/>
          <w:color w:val="00000A"/>
        </w:rPr>
      </w:pPr>
      <w:r>
        <w:rPr>
          <w:rFonts w:cs="Arial"/>
          <w:b/>
          <w:bCs/>
          <w:color w:val="00000A"/>
          <w:u w:val="single"/>
        </w:rPr>
        <w:t>TASK</w:t>
      </w:r>
      <w:r w:rsidRPr="0059270E">
        <w:rPr>
          <w:rFonts w:cs="Arial"/>
          <w:bCs/>
          <w:color w:val="00000A"/>
        </w:rPr>
        <w:t xml:space="preserve">: </w:t>
      </w:r>
      <w:r w:rsidR="00BA5EB8">
        <w:rPr>
          <w:rFonts w:cs="Arial"/>
          <w:bCs/>
          <w:color w:val="00000A"/>
        </w:rPr>
        <w:t xml:space="preserve">Explain </w:t>
      </w:r>
      <w:r>
        <w:rPr>
          <w:rFonts w:cs="Arial"/>
          <w:bCs/>
          <w:color w:val="00000A"/>
        </w:rPr>
        <w:t xml:space="preserve">how the Global History </w:t>
      </w:r>
      <w:r w:rsidR="00815019">
        <w:rPr>
          <w:rFonts w:cs="Arial"/>
          <w:bCs/>
          <w:color w:val="00000A"/>
        </w:rPr>
        <w:t xml:space="preserve">Register </w:t>
      </w:r>
      <w:r>
        <w:rPr>
          <w:rFonts w:cs="Arial"/>
          <w:bCs/>
          <w:color w:val="00000A"/>
        </w:rPr>
        <w:t>is updated</w:t>
      </w:r>
      <w:r w:rsidR="00BA5EB8">
        <w:rPr>
          <w:rFonts w:cs="Arial"/>
          <w:bCs/>
          <w:color w:val="00000A"/>
        </w:rPr>
        <w:t xml:space="preserve"> at module </w:t>
      </w:r>
      <w:r w:rsidR="00BA5EB8" w:rsidRPr="00BA5EB8">
        <w:rPr>
          <w:rFonts w:cs="Arial"/>
          <w:b/>
          <w:bCs/>
          <w:color w:val="00000A"/>
        </w:rPr>
        <w:t>ifu_bp_ctl</w:t>
      </w:r>
      <w:r>
        <w:rPr>
          <w:rFonts w:cs="Arial"/>
          <w:bCs/>
          <w:color w:val="00000A"/>
        </w:rPr>
        <w:t>.</w:t>
      </w:r>
    </w:p>
    <w:p w14:paraId="0C008965" w14:textId="77777777" w:rsidR="003E1EB6" w:rsidRPr="008F07E7" w:rsidRDefault="003E1EB6" w:rsidP="008F07E7">
      <w:pPr>
        <w:rPr>
          <w:rFonts w:eastAsia="Times New Roman" w:cs="Arial"/>
        </w:rPr>
      </w:pPr>
    </w:p>
    <w:p w14:paraId="0D7AD9A3" w14:textId="77777777" w:rsidR="009155D8" w:rsidRDefault="009155D8" w:rsidP="009155D8">
      <w:pPr>
        <w:rPr>
          <w:rFonts w:cs="Arial"/>
        </w:rPr>
      </w:pPr>
    </w:p>
    <w:p w14:paraId="3CFBFFE2" w14:textId="77777777" w:rsidR="009155D8" w:rsidRDefault="009155D8" w:rsidP="009155D8">
      <w:pPr>
        <w:pStyle w:val="Ttulo1"/>
        <w:numPr>
          <w:ilvl w:val="0"/>
          <w:numId w:val="1"/>
        </w:numPr>
        <w:shd w:val="clear" w:color="auto" w:fill="000000" w:themeFill="text1"/>
        <w:spacing w:before="0"/>
        <w:rPr>
          <w:color w:val="FFFFFF" w:themeColor="background1"/>
        </w:rPr>
      </w:pPr>
      <w:r>
        <w:rPr>
          <w:color w:val="FFFFFF" w:themeColor="background1"/>
        </w:rPr>
        <w:t>EXERCISES</w:t>
      </w:r>
    </w:p>
    <w:p w14:paraId="2A944763" w14:textId="77777777" w:rsidR="009155D8" w:rsidRDefault="009155D8" w:rsidP="009155D8"/>
    <w:p w14:paraId="158362FB" w14:textId="5C7FF686" w:rsidR="009155D8" w:rsidRDefault="009155D8" w:rsidP="009155D8">
      <w:pPr>
        <w:pStyle w:val="Prrafodelista"/>
        <w:numPr>
          <w:ilvl w:val="0"/>
          <w:numId w:val="22"/>
        </w:numPr>
        <w:shd w:val="clear" w:color="auto" w:fill="E5B8B7" w:themeFill="accent2" w:themeFillTint="66"/>
      </w:pPr>
      <w:r>
        <w:rPr>
          <w:rFonts w:cs="Arial"/>
          <w:bCs/>
          <w:color w:val="00000A"/>
        </w:rPr>
        <w:t>Implement a Bimodal Branch Predictor and compare its performance to the Gshare BP.</w:t>
      </w:r>
    </w:p>
    <w:p w14:paraId="5E93F0EB" w14:textId="77777777" w:rsidR="001E6E4D" w:rsidRDefault="001E6E4D" w:rsidP="001E6E4D"/>
    <w:p w14:paraId="70DDC4D4" w14:textId="6EAD1614" w:rsidR="009155D8" w:rsidRDefault="009155D8" w:rsidP="001E6E4D">
      <w:pPr>
        <w:pStyle w:val="Prrafodelista"/>
        <w:numPr>
          <w:ilvl w:val="0"/>
          <w:numId w:val="22"/>
        </w:numPr>
        <w:shd w:val="clear" w:color="auto" w:fill="E5B8B7" w:themeFill="accent2" w:themeFillTint="66"/>
      </w:pPr>
      <w:r>
        <w:t>(</w:t>
      </w:r>
      <w:r w:rsidRPr="001205AD">
        <w:rPr>
          <w:i/>
        </w:rPr>
        <w:t>The following exercise is based on exercise 4.</w:t>
      </w:r>
      <w:r>
        <w:rPr>
          <w:i/>
        </w:rPr>
        <w:t>25</w:t>
      </w:r>
      <w:r w:rsidRPr="001205AD">
        <w:rPr>
          <w:i/>
        </w:rPr>
        <w:t xml:space="preserve"> from the book </w:t>
      </w:r>
      <w:r>
        <w:rPr>
          <w:i/>
        </w:rPr>
        <w:t>“</w:t>
      </w:r>
      <w:r w:rsidRPr="001205AD">
        <w:rPr>
          <w:i/>
        </w:rPr>
        <w:t xml:space="preserve">Computer Organization and Design </w:t>
      </w:r>
      <w:r>
        <w:rPr>
          <w:i/>
        </w:rPr>
        <w:t xml:space="preserve">– </w:t>
      </w:r>
      <w:r w:rsidRPr="001205AD">
        <w:rPr>
          <w:i/>
        </w:rPr>
        <w:t>RISC-V Edition</w:t>
      </w:r>
      <w:r>
        <w:rPr>
          <w:i/>
        </w:rPr>
        <w:t>”</w:t>
      </w:r>
      <w:r w:rsidRPr="001205AD">
        <w:rPr>
          <w:i/>
        </w:rPr>
        <w:t>, by Patterson &amp; Hennessy ([HePa]).</w:t>
      </w:r>
      <w:r>
        <w:t>)</w:t>
      </w:r>
    </w:p>
    <w:p w14:paraId="06D4F254" w14:textId="17F1A4CA" w:rsidR="009155D8" w:rsidRDefault="009155D8" w:rsidP="009155D8">
      <w:pPr>
        <w:shd w:val="clear" w:color="auto" w:fill="E5B8B7" w:themeFill="accent2" w:themeFillTint="66"/>
        <w:ind w:left="720"/>
      </w:pPr>
      <w:r>
        <w:t xml:space="preserve">     </w:t>
      </w:r>
      <w:r w:rsidR="00281017">
        <w:t>Consider the following loop:</w:t>
      </w:r>
    </w:p>
    <w:p w14:paraId="08D4489B" w14:textId="37AAD403" w:rsidR="00281017" w:rsidRDefault="00643CC6" w:rsidP="00643CC6">
      <w:pPr>
        <w:shd w:val="clear" w:color="auto" w:fill="E5B8B7" w:themeFill="accent2" w:themeFillTint="66"/>
        <w:ind w:left="720"/>
      </w:pPr>
      <w:r>
        <w:rPr>
          <w:rFonts w:ascii="Courier New" w:hAnsi="Courier New" w:cs="Courier New"/>
        </w:rPr>
        <w:t xml:space="preserve">                  </w:t>
      </w:r>
      <w:r w:rsidR="00281017">
        <w:rPr>
          <w:rFonts w:ascii="Courier New" w:hAnsi="Courier New" w:cs="Courier New"/>
        </w:rPr>
        <w:t xml:space="preserve">      </w:t>
      </w:r>
      <w:r w:rsidRPr="00643CC6">
        <w:rPr>
          <w:rFonts w:ascii="Courier New" w:hAnsi="Courier New" w:cs="Courier New"/>
        </w:rPr>
        <w:t>LOOP: lw x10, 0(x13)</w:t>
      </w:r>
      <w:r w:rsidRPr="00643CC6">
        <w:rPr>
          <w:rFonts w:ascii="Courier New" w:hAnsi="Courier New" w:cs="Courier New"/>
        </w:rPr>
        <w:cr/>
      </w:r>
      <w:r>
        <w:rPr>
          <w:rFonts w:ascii="Courier New" w:hAnsi="Courier New" w:cs="Courier New"/>
        </w:rPr>
        <w:t xml:space="preserve">                  </w:t>
      </w:r>
      <w:r w:rsidRPr="00643CC6">
        <w:rPr>
          <w:rFonts w:ascii="Courier New" w:hAnsi="Courier New" w:cs="Courier New"/>
        </w:rPr>
        <w:t xml:space="preserve">      lw x11, 4(x13)</w:t>
      </w:r>
      <w:r w:rsidRPr="00643CC6">
        <w:rPr>
          <w:rFonts w:ascii="Courier New" w:hAnsi="Courier New" w:cs="Courier New"/>
        </w:rPr>
        <w:cr/>
      </w:r>
      <w:r>
        <w:rPr>
          <w:rFonts w:ascii="Courier New" w:hAnsi="Courier New" w:cs="Courier New"/>
        </w:rPr>
        <w:t xml:space="preserve">                  </w:t>
      </w:r>
      <w:r w:rsidRPr="00643CC6">
        <w:rPr>
          <w:rFonts w:ascii="Courier New" w:hAnsi="Courier New" w:cs="Courier New"/>
        </w:rPr>
        <w:t xml:space="preserve">      add x12, x10, x11</w:t>
      </w:r>
      <w:r w:rsidRPr="00643CC6">
        <w:rPr>
          <w:rFonts w:ascii="Courier New" w:hAnsi="Courier New" w:cs="Courier New"/>
        </w:rPr>
        <w:cr/>
      </w:r>
      <w:r>
        <w:rPr>
          <w:rFonts w:ascii="Courier New" w:hAnsi="Courier New" w:cs="Courier New"/>
        </w:rPr>
        <w:t xml:space="preserve">                  </w:t>
      </w:r>
      <w:r w:rsidRPr="00643CC6">
        <w:rPr>
          <w:rFonts w:ascii="Courier New" w:hAnsi="Courier New" w:cs="Courier New"/>
        </w:rPr>
        <w:t xml:space="preserve">      add x13, x13, -8</w:t>
      </w:r>
      <w:r w:rsidRPr="00643CC6">
        <w:rPr>
          <w:rFonts w:ascii="Courier New" w:hAnsi="Courier New" w:cs="Courier New"/>
        </w:rPr>
        <w:cr/>
      </w:r>
      <w:r>
        <w:rPr>
          <w:rFonts w:ascii="Courier New" w:hAnsi="Courier New" w:cs="Courier New"/>
        </w:rPr>
        <w:t xml:space="preserve">                  </w:t>
      </w:r>
      <w:r w:rsidRPr="00643CC6">
        <w:rPr>
          <w:rFonts w:ascii="Courier New" w:hAnsi="Courier New" w:cs="Courier New"/>
        </w:rPr>
        <w:t xml:space="preserve">      bnez x12, LOOP</w:t>
      </w:r>
      <w:r w:rsidRPr="00643CC6">
        <w:rPr>
          <w:rFonts w:ascii="Courier New" w:hAnsi="Courier New" w:cs="Courier New"/>
        </w:rPr>
        <w:cr/>
      </w:r>
      <w:bookmarkStart w:id="26" w:name="_Hlk84566743"/>
      <w:r w:rsidR="00B024D2">
        <w:t>A</w:t>
      </w:r>
      <w:r w:rsidR="00281017">
        <w:t>ssume that perfect branch prediction is used (in the case of SweRV EH1</w:t>
      </w:r>
      <w:r w:rsidR="00B024D2">
        <w:t>,</w:t>
      </w:r>
      <w:r w:rsidR="00281017">
        <w:t xml:space="preserve"> we can emulate this behaviour by simply avoiding the first iteration), that the pipeline has full forwarding support (again, this is the case in SweRV EH1), and that branches are resolved in the EX</w:t>
      </w:r>
      <w:r w:rsidR="00B024D2">
        <w:t>1</w:t>
      </w:r>
      <w:r w:rsidR="00281017">
        <w:t xml:space="preserve"> </w:t>
      </w:r>
      <w:r w:rsidR="00C16B65">
        <w:t>stage</w:t>
      </w:r>
      <w:r w:rsidR="00281017">
        <w:t xml:space="preserve">. </w:t>
      </w:r>
    </w:p>
    <w:p w14:paraId="326136FD" w14:textId="2F943CED" w:rsidR="009155D8" w:rsidRDefault="00350F91" w:rsidP="001E6E4D">
      <w:pPr>
        <w:pStyle w:val="Prrafodelista"/>
        <w:numPr>
          <w:ilvl w:val="1"/>
          <w:numId w:val="39"/>
        </w:numPr>
        <w:shd w:val="clear" w:color="auto" w:fill="E5B8B7" w:themeFill="accent2" w:themeFillTint="66"/>
      </w:pPr>
      <w:r>
        <w:t xml:space="preserve">Show a </w:t>
      </w:r>
      <w:r w:rsidR="0021564C">
        <w:t xml:space="preserve">simulation </w:t>
      </w:r>
      <w:r>
        <w:t xml:space="preserve">for </w:t>
      </w:r>
      <w:r w:rsidR="00AA45E3">
        <w:t>the second and third iteration</w:t>
      </w:r>
      <w:r w:rsidR="00B024D2">
        <w:t>s</w:t>
      </w:r>
      <w:r w:rsidR="00C46D97">
        <w:t xml:space="preserve"> </w:t>
      </w:r>
      <w:r>
        <w:t>of this loop.</w:t>
      </w:r>
      <w:r w:rsidR="0021564C">
        <w:t xml:space="preserve"> </w:t>
      </w:r>
      <w:r w:rsidR="00C17D53">
        <w:t>Explain the behaviour</w:t>
      </w:r>
      <w:r w:rsidR="00E341BB">
        <w:t xml:space="preserve"> obtained</w:t>
      </w:r>
      <w:r w:rsidR="00C17D53">
        <w:t xml:space="preserve">. </w:t>
      </w:r>
      <w:r w:rsidR="0021564C">
        <w:t xml:space="preserve">You can use the program provided at </w:t>
      </w:r>
      <w:r w:rsidR="0021564C" w:rsidRPr="00D851E5">
        <w:rPr>
          <w:rFonts w:cs="Arial"/>
          <w:i/>
        </w:rPr>
        <w:t>[RVfpgaPath]/RVfpga/</w:t>
      </w:r>
      <w:r w:rsidR="0021564C">
        <w:rPr>
          <w:rFonts w:cs="Arial"/>
          <w:i/>
        </w:rPr>
        <w:t>Labs</w:t>
      </w:r>
      <w:r w:rsidR="0021564C">
        <w:rPr>
          <w:i/>
        </w:rPr>
        <w:t>/Lab16/</w:t>
      </w:r>
      <w:r w:rsidR="0021564C" w:rsidRPr="0021564C">
        <w:rPr>
          <w:i/>
        </w:rPr>
        <w:t>HePa_Exercise-4-25</w:t>
      </w:r>
      <w:r w:rsidR="0021564C">
        <w:t>.</w:t>
      </w:r>
    </w:p>
    <w:bookmarkEnd w:id="26"/>
    <w:p w14:paraId="08F837AD" w14:textId="77777777" w:rsidR="009155D8" w:rsidRDefault="009155D8" w:rsidP="003737F6"/>
    <w:p w14:paraId="6568799C" w14:textId="77777777" w:rsidR="003E1EB6" w:rsidRDefault="003E1EB6" w:rsidP="00BB7031">
      <w:pPr>
        <w:ind w:left="-851"/>
        <w:rPr>
          <w:rFonts w:eastAsia="Times New Roman" w:cs="Arial"/>
        </w:rPr>
      </w:pPr>
    </w:p>
    <w:sectPr w:rsidR="003E1EB6" w:rsidSect="00C363BE">
      <w:pgSz w:w="11906" w:h="16838"/>
      <w:pgMar w:top="1800" w:right="1440" w:bottom="1440" w:left="1418" w:header="706" w:footer="389" w:gutter="0"/>
      <w:cols w:space="720"/>
      <w:formProt w:val="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B54437" w14:textId="77777777" w:rsidR="00E37848" w:rsidRDefault="00E37848">
      <w:r>
        <w:separator/>
      </w:r>
    </w:p>
  </w:endnote>
  <w:endnote w:type="continuationSeparator" w:id="0">
    <w:p w14:paraId="5A10C599" w14:textId="77777777" w:rsidR="00E37848" w:rsidRDefault="00E37848">
      <w:r>
        <w:continuationSeparator/>
      </w:r>
    </w:p>
  </w:endnote>
  <w:endnote w:type="continuationNotice" w:id="1">
    <w:p w14:paraId="5B6182FA" w14:textId="77777777" w:rsidR="00E37848" w:rsidRDefault="00E3784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ohit Devanagari">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27B4D6" w14:textId="5281B4A5" w:rsidR="00885ABC" w:rsidRDefault="00885ABC" w:rsidP="0044653C">
    <w:pPr>
      <w:pStyle w:val="Piedepgina"/>
      <w:rPr>
        <w:sz w:val="12"/>
      </w:rPr>
    </w:pPr>
    <w:r>
      <w:rPr>
        <w:sz w:val="12"/>
      </w:rPr>
      <w:t>Imagination University Programme –</w:t>
    </w:r>
    <w:r w:rsidR="00DC040E">
      <w:rPr>
        <w:sz w:val="12"/>
      </w:rPr>
      <w:t xml:space="preserve"> RVfpga Lab 16: Control Hazards: Branch Instructions</w:t>
    </w:r>
  </w:p>
  <w:p w14:paraId="63515161" w14:textId="71818F05" w:rsidR="00885ABC" w:rsidRDefault="0070109B" w:rsidP="0044653C">
    <w:pPr>
      <w:pStyle w:val="Piedepgina"/>
    </w:pPr>
    <w:r>
      <w:rPr>
        <w:sz w:val="12"/>
      </w:rPr>
      <w:t>Version</w:t>
    </w:r>
    <w:r>
      <w:rPr>
        <w:sz w:val="12"/>
        <w:lang w:eastAsia="zh-CN"/>
      </w:rPr>
      <w:t xml:space="preserve"> 2.2</w:t>
    </w:r>
    <w:r>
      <w:rPr>
        <w:sz w:val="12"/>
      </w:rPr>
      <w:t xml:space="preserve"> – 9th May 2022</w:t>
    </w:r>
  </w:p>
  <w:p w14:paraId="41ABD5B2" w14:textId="42A85ED8" w:rsidR="00885ABC" w:rsidRDefault="00885ABC">
    <w:pPr>
      <w:pStyle w:val="Piedepgina"/>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70109B">
      <w:rPr>
        <w:noProof/>
        <w:sz w:val="12"/>
      </w:rPr>
      <w:t>2</w:t>
    </w:r>
    <w:r>
      <w:rPr>
        <w:sz w:val="1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D4D3D8" w14:textId="28E43046" w:rsidR="00885ABC" w:rsidRDefault="00885ABC" w:rsidP="00656E1E">
    <w:pPr>
      <w:pStyle w:val="Piedepgina"/>
      <w:rPr>
        <w:sz w:val="12"/>
      </w:rPr>
    </w:pPr>
    <w:r>
      <w:rPr>
        <w:sz w:val="12"/>
      </w:rPr>
      <w:t>Imagination University Programme – RVfpga Lab</w:t>
    </w:r>
    <w:r w:rsidR="00DC040E">
      <w:rPr>
        <w:sz w:val="12"/>
      </w:rPr>
      <w:t xml:space="preserve"> 16:</w:t>
    </w:r>
    <w:r>
      <w:rPr>
        <w:sz w:val="12"/>
      </w:rPr>
      <w:t xml:space="preserve"> </w:t>
    </w:r>
    <w:r w:rsidR="00DC040E">
      <w:rPr>
        <w:sz w:val="12"/>
      </w:rPr>
      <w:t>Control Hazards: Branch Instructions</w:t>
    </w:r>
  </w:p>
  <w:p w14:paraId="37CFB63F" w14:textId="4696B39C" w:rsidR="00885ABC" w:rsidRDefault="0070109B" w:rsidP="00656E1E">
    <w:pPr>
      <w:pStyle w:val="Piedepgina"/>
    </w:pPr>
    <w:r>
      <w:rPr>
        <w:sz w:val="12"/>
      </w:rPr>
      <w:t>Version</w:t>
    </w:r>
    <w:r>
      <w:rPr>
        <w:sz w:val="12"/>
        <w:lang w:eastAsia="zh-CN"/>
      </w:rPr>
      <w:t xml:space="preserve"> 2.2</w:t>
    </w:r>
    <w:r>
      <w:rPr>
        <w:sz w:val="12"/>
      </w:rPr>
      <w:t xml:space="preserve"> – 9th May 2022</w:t>
    </w:r>
  </w:p>
  <w:p w14:paraId="368F723E" w14:textId="77777777" w:rsidR="00885ABC" w:rsidRDefault="00885ABC" w:rsidP="00656E1E">
    <w:pPr>
      <w:pStyle w:val="Piedepgina"/>
    </w:pPr>
    <w:r>
      <w:rPr>
        <w:rFonts w:cs="Arial"/>
        <w:sz w:val="16"/>
      </w:rPr>
      <w:t>© Copyright Imagination Technologies</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A959BB" w14:textId="77777777" w:rsidR="00885ABC" w:rsidRDefault="00885ABC" w:rsidP="0044653C">
    <w:pPr>
      <w:pStyle w:val="Piedepgina"/>
      <w:rPr>
        <w:sz w:val="12"/>
      </w:rPr>
    </w:pPr>
    <w:r>
      <w:rPr>
        <w:sz w:val="12"/>
      </w:rPr>
      <w:t>Imagination University Programme – RVfpga Lab …</w:t>
    </w:r>
  </w:p>
  <w:p w14:paraId="37E45BA9" w14:textId="77777777" w:rsidR="00885ABC" w:rsidRDefault="00885ABC" w:rsidP="0044653C">
    <w:pPr>
      <w:pStyle w:val="Piedepgina"/>
    </w:pPr>
    <w:r>
      <w:rPr>
        <w:sz w:val="12"/>
      </w:rPr>
      <w:t>Version</w:t>
    </w:r>
    <w:r>
      <w:rPr>
        <w:sz w:val="12"/>
        <w:lang w:eastAsia="zh-CN"/>
      </w:rPr>
      <w:t xml:space="preserve"> 2.0</w:t>
    </w:r>
    <w:r>
      <w:rPr>
        <w:sz w:val="12"/>
      </w:rPr>
      <w:t xml:space="preserve"> – 30th October 2021</w:t>
    </w:r>
  </w:p>
  <w:p w14:paraId="6ABE0452" w14:textId="3D9FE1B0" w:rsidR="00885ABC" w:rsidRDefault="00885ABC">
    <w:pPr>
      <w:pStyle w:val="Piedepgina"/>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70109B">
      <w:rPr>
        <w:noProof/>
        <w:sz w:val="12"/>
      </w:rPr>
      <w:t>11</w:t>
    </w:r>
    <w:r>
      <w:rPr>
        <w:sz w:val="12"/>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B1BABE" w14:textId="24FE9624" w:rsidR="00885ABC" w:rsidRDefault="00885ABC" w:rsidP="00656E1E">
    <w:pPr>
      <w:pStyle w:val="Piedepgina"/>
      <w:rPr>
        <w:sz w:val="12"/>
      </w:rPr>
    </w:pPr>
    <w:r>
      <w:rPr>
        <w:sz w:val="12"/>
      </w:rPr>
      <w:t xml:space="preserve">Imagination University Programme – </w:t>
    </w:r>
    <w:r w:rsidR="001B7344">
      <w:rPr>
        <w:sz w:val="12"/>
      </w:rPr>
      <w:t>RVfpga Lab 16: Control Hazards: Branch Instructions</w:t>
    </w:r>
  </w:p>
  <w:p w14:paraId="1A55C3BF" w14:textId="5E279442" w:rsidR="00885ABC" w:rsidRDefault="00885ABC" w:rsidP="00656E1E">
    <w:pPr>
      <w:pStyle w:val="Piedepgina"/>
    </w:pPr>
    <w:r>
      <w:rPr>
        <w:sz w:val="12"/>
      </w:rPr>
      <w:t>Version</w:t>
    </w:r>
    <w:r>
      <w:rPr>
        <w:sz w:val="12"/>
        <w:lang w:eastAsia="zh-CN"/>
      </w:rPr>
      <w:t xml:space="preserve"> 2.0</w:t>
    </w:r>
    <w:r>
      <w:rPr>
        <w:sz w:val="12"/>
      </w:rPr>
      <w:t xml:space="preserve"> – 30th October 2021</w:t>
    </w:r>
  </w:p>
  <w:p w14:paraId="4959CAED" w14:textId="67433D1F" w:rsidR="00885ABC" w:rsidRDefault="00885ABC" w:rsidP="00656E1E">
    <w:pPr>
      <w:pStyle w:val="Piedepgina"/>
    </w:pPr>
    <w:r>
      <w:rPr>
        <w:rFonts w:cs="Arial"/>
        <w:sz w:val="16"/>
      </w:rPr>
      <w:t>© Copyright Imagination Technologies</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B8C3F4" w14:textId="77777777" w:rsidR="00E37848" w:rsidRDefault="00E37848">
      <w:r>
        <w:separator/>
      </w:r>
    </w:p>
  </w:footnote>
  <w:footnote w:type="continuationSeparator" w:id="0">
    <w:p w14:paraId="52ED854D" w14:textId="77777777" w:rsidR="00E37848" w:rsidRDefault="00E37848">
      <w:r>
        <w:continuationSeparator/>
      </w:r>
    </w:p>
  </w:footnote>
  <w:footnote w:type="continuationNotice" w:id="1">
    <w:p w14:paraId="4473E0B8" w14:textId="77777777" w:rsidR="00E37848" w:rsidRDefault="00E37848"/>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BC94F3" w14:textId="77777777" w:rsidR="00885ABC" w:rsidRDefault="00885ABC">
    <w:pPr>
      <w:pStyle w:val="Encabezado"/>
    </w:pPr>
    <w:r>
      <w:rPr>
        <w:noProof/>
        <w:lang w:val="es-ES" w:eastAsia="es-ES"/>
      </w:rPr>
      <w:drawing>
        <wp:anchor distT="0" distB="15875" distL="114300" distR="122555" simplePos="0" relativeHeight="251658752" behindDoc="1" locked="0" layoutInCell="1" allowOverlap="1" wp14:anchorId="0673A108" wp14:editId="30DB2200">
          <wp:simplePos x="0" y="0"/>
          <wp:positionH relativeFrom="column">
            <wp:posOffset>4187825</wp:posOffset>
          </wp:positionH>
          <wp:positionV relativeFrom="paragraph">
            <wp:posOffset>26670</wp:posOffset>
          </wp:positionV>
          <wp:extent cx="1649095" cy="422275"/>
          <wp:effectExtent l="0" t="0" r="0" b="0"/>
          <wp:wrapSquare wrapText="bothSides"/>
          <wp:docPr id="21"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28" w:type="dxa"/>
      <w:tblInd w:w="-108" w:type="dxa"/>
      <w:tblLook w:val="04A0" w:firstRow="1" w:lastRow="0" w:firstColumn="1" w:lastColumn="0" w:noHBand="0" w:noVBand="1"/>
    </w:tblPr>
    <w:tblGrid>
      <w:gridCol w:w="3009"/>
      <w:gridCol w:w="3009"/>
      <w:gridCol w:w="3010"/>
    </w:tblGrid>
    <w:tr w:rsidR="00885ABC" w14:paraId="0DC7E182" w14:textId="77777777">
      <w:tc>
        <w:tcPr>
          <w:tcW w:w="3009" w:type="dxa"/>
          <w:shd w:val="clear" w:color="auto" w:fill="auto"/>
        </w:tcPr>
        <w:p w14:paraId="2FE6B661" w14:textId="77777777" w:rsidR="00885ABC" w:rsidRDefault="00885ABC">
          <w:pPr>
            <w:pStyle w:val="Encabezado"/>
            <w:ind w:left="-115"/>
          </w:pPr>
        </w:p>
      </w:tc>
      <w:tc>
        <w:tcPr>
          <w:tcW w:w="3009" w:type="dxa"/>
          <w:shd w:val="clear" w:color="auto" w:fill="auto"/>
        </w:tcPr>
        <w:p w14:paraId="40EF6B33" w14:textId="77777777" w:rsidR="00885ABC" w:rsidRDefault="00885ABC">
          <w:pPr>
            <w:pStyle w:val="Encabezado"/>
            <w:jc w:val="center"/>
          </w:pPr>
        </w:p>
      </w:tc>
      <w:tc>
        <w:tcPr>
          <w:tcW w:w="3010" w:type="dxa"/>
          <w:shd w:val="clear" w:color="auto" w:fill="auto"/>
        </w:tcPr>
        <w:p w14:paraId="3BF053B4" w14:textId="77777777" w:rsidR="00885ABC" w:rsidRDefault="00885ABC">
          <w:pPr>
            <w:pStyle w:val="Encabezado"/>
            <w:ind w:right="-115"/>
            <w:jc w:val="right"/>
          </w:pPr>
        </w:p>
      </w:tc>
    </w:tr>
  </w:tbl>
  <w:p w14:paraId="4822E5C8" w14:textId="77777777" w:rsidR="00885ABC" w:rsidRDefault="00885ABC">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CE0066" w14:textId="77777777" w:rsidR="00885ABC" w:rsidRDefault="00885ABC">
    <w:pPr>
      <w:pStyle w:val="Encabezado"/>
    </w:pPr>
    <w:r>
      <w:rPr>
        <w:noProof/>
        <w:lang w:val="es-ES" w:eastAsia="es-ES"/>
      </w:rPr>
      <w:drawing>
        <wp:anchor distT="0" distB="15875" distL="114300" distR="122555" simplePos="0" relativeHeight="251659776" behindDoc="1" locked="0" layoutInCell="1" allowOverlap="1" wp14:anchorId="07789FBF" wp14:editId="61B4278D">
          <wp:simplePos x="0" y="0"/>
          <wp:positionH relativeFrom="column">
            <wp:posOffset>4187825</wp:posOffset>
          </wp:positionH>
          <wp:positionV relativeFrom="paragraph">
            <wp:posOffset>26670</wp:posOffset>
          </wp:positionV>
          <wp:extent cx="1649095" cy="422275"/>
          <wp:effectExtent l="0" t="0" r="0" b="0"/>
          <wp:wrapSquare wrapText="bothSides"/>
          <wp:docPr id="9"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28" w:type="dxa"/>
      <w:tblInd w:w="-108" w:type="dxa"/>
      <w:tblLook w:val="04A0" w:firstRow="1" w:lastRow="0" w:firstColumn="1" w:lastColumn="0" w:noHBand="0" w:noVBand="1"/>
    </w:tblPr>
    <w:tblGrid>
      <w:gridCol w:w="3009"/>
      <w:gridCol w:w="3009"/>
      <w:gridCol w:w="3010"/>
    </w:tblGrid>
    <w:tr w:rsidR="00885ABC" w14:paraId="474B66FC" w14:textId="77777777">
      <w:tc>
        <w:tcPr>
          <w:tcW w:w="3009" w:type="dxa"/>
          <w:shd w:val="clear" w:color="auto" w:fill="auto"/>
        </w:tcPr>
        <w:p w14:paraId="44C5B454" w14:textId="77777777" w:rsidR="00885ABC" w:rsidRDefault="00885ABC">
          <w:pPr>
            <w:pStyle w:val="Encabezado"/>
            <w:ind w:left="-115"/>
          </w:pPr>
        </w:p>
      </w:tc>
      <w:tc>
        <w:tcPr>
          <w:tcW w:w="3009" w:type="dxa"/>
          <w:shd w:val="clear" w:color="auto" w:fill="auto"/>
        </w:tcPr>
        <w:p w14:paraId="6FA3E24A" w14:textId="77777777" w:rsidR="00885ABC" w:rsidRDefault="00885ABC">
          <w:pPr>
            <w:pStyle w:val="Encabezado"/>
            <w:jc w:val="center"/>
          </w:pPr>
        </w:p>
      </w:tc>
      <w:tc>
        <w:tcPr>
          <w:tcW w:w="3010" w:type="dxa"/>
          <w:shd w:val="clear" w:color="auto" w:fill="auto"/>
        </w:tcPr>
        <w:p w14:paraId="7D2D20AC" w14:textId="77777777" w:rsidR="00885ABC" w:rsidRDefault="00885ABC">
          <w:pPr>
            <w:pStyle w:val="Encabezado"/>
            <w:ind w:right="-115"/>
            <w:jc w:val="right"/>
          </w:pPr>
        </w:p>
      </w:tc>
    </w:tr>
  </w:tbl>
  <w:p w14:paraId="32BABF2B" w14:textId="77777777" w:rsidR="00885ABC" w:rsidRDefault="00885ABC">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331CD"/>
    <w:multiLevelType w:val="hybridMultilevel"/>
    <w:tmpl w:val="76E8199A"/>
    <w:lvl w:ilvl="0" w:tplc="2C5C14DA">
      <w:numFmt w:val="bullet"/>
      <w:lvlText w:val="-"/>
      <w:lvlJc w:val="left"/>
      <w:pPr>
        <w:ind w:left="1440" w:hanging="360"/>
      </w:pPr>
      <w:rPr>
        <w:rFonts w:ascii="Arial" w:eastAsia="SimSun" w:hAnsi="Arial" w:cs="Aria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 w15:restartNumberingAfterBreak="0">
    <w:nsid w:val="0B1673A9"/>
    <w:multiLevelType w:val="hybridMultilevel"/>
    <w:tmpl w:val="6A6A05CA"/>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0C414270"/>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940981"/>
    <w:multiLevelType w:val="multilevel"/>
    <w:tmpl w:val="97A28CF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2FA2C57"/>
    <w:multiLevelType w:val="multilevel"/>
    <w:tmpl w:val="864232C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363035B"/>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521AD5"/>
    <w:multiLevelType w:val="hybridMultilevel"/>
    <w:tmpl w:val="B4B2B998"/>
    <w:lvl w:ilvl="0" w:tplc="8CF05AC6">
      <w:start w:val="2"/>
      <w:numFmt w:val="bullet"/>
      <w:lvlText w:val=""/>
      <w:lvlJc w:val="left"/>
      <w:pPr>
        <w:ind w:left="720" w:hanging="360"/>
      </w:pPr>
      <w:rPr>
        <w:rFonts w:ascii="Symbol" w:eastAsia="SimSun" w:hAnsi="Symbol" w:cs="Lohit Devanaga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6B5A60"/>
    <w:multiLevelType w:val="hybridMultilevel"/>
    <w:tmpl w:val="A4802CC6"/>
    <w:lvl w:ilvl="0" w:tplc="0C0A0019">
      <w:start w:val="1"/>
      <w:numFmt w:val="lowerLetter"/>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8" w15:restartNumberingAfterBreak="0">
    <w:nsid w:val="22BD65E5"/>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24395114"/>
    <w:multiLevelType w:val="multilevel"/>
    <w:tmpl w:val="6AEA138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532256C"/>
    <w:multiLevelType w:val="hybridMultilevel"/>
    <w:tmpl w:val="97BEEAB8"/>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28404908"/>
    <w:multiLevelType w:val="hybridMultilevel"/>
    <w:tmpl w:val="2938BBA6"/>
    <w:lvl w:ilvl="0" w:tplc="855A5818">
      <w:start w:val="1"/>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32CD14CC"/>
    <w:multiLevelType w:val="hybridMultilevel"/>
    <w:tmpl w:val="810E8A74"/>
    <w:lvl w:ilvl="0" w:tplc="F92CD00E">
      <w:start w:val="1"/>
      <w:numFmt w:val="upperLetter"/>
      <w:lvlText w:val="%1."/>
      <w:lvlJc w:val="left"/>
      <w:pPr>
        <w:ind w:left="0" w:firstLine="0"/>
      </w:pPr>
      <w:rPr>
        <w:rFonts w:hint="default"/>
        <w:b/>
        <w:sz w:val="2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33DD73D2"/>
    <w:multiLevelType w:val="hybridMultilevel"/>
    <w:tmpl w:val="5F941914"/>
    <w:lvl w:ilvl="0" w:tplc="B10E0800">
      <w:start w:val="2"/>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34B66F4E"/>
    <w:multiLevelType w:val="multilevel"/>
    <w:tmpl w:val="9662C6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4ED37BD"/>
    <w:multiLevelType w:val="hybridMultilevel"/>
    <w:tmpl w:val="3E5219EA"/>
    <w:lvl w:ilvl="0" w:tplc="0C0A0015">
      <w:start w:val="1"/>
      <w:numFmt w:val="upperLetter"/>
      <w:lvlText w:val="%1."/>
      <w:lvlJc w:val="left"/>
      <w:pPr>
        <w:ind w:left="720" w:hanging="360"/>
      </w:pPr>
    </w:lvl>
    <w:lvl w:ilvl="1" w:tplc="9716952C">
      <w:start w:val="1"/>
      <w:numFmt w:val="upperLetter"/>
      <w:lvlText w:val="%2."/>
      <w:lvlJc w:val="left"/>
      <w:pPr>
        <w:ind w:left="0" w:firstLine="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5D90800"/>
    <w:multiLevelType w:val="multilevel"/>
    <w:tmpl w:val="54663B7E"/>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6115F14"/>
    <w:multiLevelType w:val="hybridMultilevel"/>
    <w:tmpl w:val="95EE447E"/>
    <w:lvl w:ilvl="0" w:tplc="FB80FE3A">
      <w:start w:val="1"/>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39EE263D"/>
    <w:multiLevelType w:val="hybridMultilevel"/>
    <w:tmpl w:val="2480AB6A"/>
    <w:lvl w:ilvl="0" w:tplc="F92CD00E">
      <w:start w:val="1"/>
      <w:numFmt w:val="upperLetter"/>
      <w:lvlText w:val="%1."/>
      <w:lvlJc w:val="left"/>
      <w:pPr>
        <w:ind w:left="0" w:firstLine="0"/>
      </w:pPr>
      <w:rPr>
        <w:rFonts w:hint="default"/>
        <w:b/>
        <w:sz w:val="2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3A7F6282"/>
    <w:multiLevelType w:val="hybridMultilevel"/>
    <w:tmpl w:val="3350D512"/>
    <w:lvl w:ilvl="0" w:tplc="B776A660">
      <w:start w:val="3"/>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46172F05"/>
    <w:multiLevelType w:val="hybridMultilevel"/>
    <w:tmpl w:val="9606CF90"/>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8E12353"/>
    <w:multiLevelType w:val="hybridMultilevel"/>
    <w:tmpl w:val="41AA7772"/>
    <w:lvl w:ilvl="0" w:tplc="5A2EFA4E">
      <w:start w:val="2"/>
      <w:numFmt w:val="bullet"/>
      <w:lvlText w:val="-"/>
      <w:lvlJc w:val="left"/>
      <w:pPr>
        <w:ind w:left="502" w:hanging="360"/>
      </w:pPr>
      <w:rPr>
        <w:rFonts w:ascii="Arial" w:eastAsia="SimSun" w:hAnsi="Arial" w:cs="Arial" w:hint="default"/>
      </w:rPr>
    </w:lvl>
    <w:lvl w:ilvl="1" w:tplc="0C0A0003" w:tentative="1">
      <w:start w:val="1"/>
      <w:numFmt w:val="bullet"/>
      <w:lvlText w:val="o"/>
      <w:lvlJc w:val="left"/>
      <w:pPr>
        <w:ind w:left="1222" w:hanging="360"/>
      </w:pPr>
      <w:rPr>
        <w:rFonts w:ascii="Courier New" w:hAnsi="Courier New" w:cs="Courier New" w:hint="default"/>
      </w:rPr>
    </w:lvl>
    <w:lvl w:ilvl="2" w:tplc="0C0A0005" w:tentative="1">
      <w:start w:val="1"/>
      <w:numFmt w:val="bullet"/>
      <w:lvlText w:val=""/>
      <w:lvlJc w:val="left"/>
      <w:pPr>
        <w:ind w:left="1942" w:hanging="360"/>
      </w:pPr>
      <w:rPr>
        <w:rFonts w:ascii="Wingdings" w:hAnsi="Wingdings" w:hint="default"/>
      </w:rPr>
    </w:lvl>
    <w:lvl w:ilvl="3" w:tplc="0C0A0001" w:tentative="1">
      <w:start w:val="1"/>
      <w:numFmt w:val="bullet"/>
      <w:lvlText w:val=""/>
      <w:lvlJc w:val="left"/>
      <w:pPr>
        <w:ind w:left="2662" w:hanging="360"/>
      </w:pPr>
      <w:rPr>
        <w:rFonts w:ascii="Symbol" w:hAnsi="Symbol" w:hint="default"/>
      </w:rPr>
    </w:lvl>
    <w:lvl w:ilvl="4" w:tplc="0C0A0003" w:tentative="1">
      <w:start w:val="1"/>
      <w:numFmt w:val="bullet"/>
      <w:lvlText w:val="o"/>
      <w:lvlJc w:val="left"/>
      <w:pPr>
        <w:ind w:left="3382" w:hanging="360"/>
      </w:pPr>
      <w:rPr>
        <w:rFonts w:ascii="Courier New" w:hAnsi="Courier New" w:cs="Courier New" w:hint="default"/>
      </w:rPr>
    </w:lvl>
    <w:lvl w:ilvl="5" w:tplc="0C0A0005" w:tentative="1">
      <w:start w:val="1"/>
      <w:numFmt w:val="bullet"/>
      <w:lvlText w:val=""/>
      <w:lvlJc w:val="left"/>
      <w:pPr>
        <w:ind w:left="4102" w:hanging="360"/>
      </w:pPr>
      <w:rPr>
        <w:rFonts w:ascii="Wingdings" w:hAnsi="Wingdings" w:hint="default"/>
      </w:rPr>
    </w:lvl>
    <w:lvl w:ilvl="6" w:tplc="0C0A0001" w:tentative="1">
      <w:start w:val="1"/>
      <w:numFmt w:val="bullet"/>
      <w:lvlText w:val=""/>
      <w:lvlJc w:val="left"/>
      <w:pPr>
        <w:ind w:left="4822" w:hanging="360"/>
      </w:pPr>
      <w:rPr>
        <w:rFonts w:ascii="Symbol" w:hAnsi="Symbol" w:hint="default"/>
      </w:rPr>
    </w:lvl>
    <w:lvl w:ilvl="7" w:tplc="0C0A0003" w:tentative="1">
      <w:start w:val="1"/>
      <w:numFmt w:val="bullet"/>
      <w:lvlText w:val="o"/>
      <w:lvlJc w:val="left"/>
      <w:pPr>
        <w:ind w:left="5542" w:hanging="360"/>
      </w:pPr>
      <w:rPr>
        <w:rFonts w:ascii="Courier New" w:hAnsi="Courier New" w:cs="Courier New" w:hint="default"/>
      </w:rPr>
    </w:lvl>
    <w:lvl w:ilvl="8" w:tplc="0C0A0005" w:tentative="1">
      <w:start w:val="1"/>
      <w:numFmt w:val="bullet"/>
      <w:lvlText w:val=""/>
      <w:lvlJc w:val="left"/>
      <w:pPr>
        <w:ind w:left="6262" w:hanging="360"/>
      </w:pPr>
      <w:rPr>
        <w:rFonts w:ascii="Wingdings" w:hAnsi="Wingdings" w:hint="default"/>
      </w:rPr>
    </w:lvl>
  </w:abstractNum>
  <w:abstractNum w:abstractNumId="22" w15:restartNumberingAfterBreak="0">
    <w:nsid w:val="4BB34C74"/>
    <w:multiLevelType w:val="hybridMultilevel"/>
    <w:tmpl w:val="DA6E5828"/>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4E8D3B21"/>
    <w:multiLevelType w:val="multilevel"/>
    <w:tmpl w:val="52C4ACF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0E40316"/>
    <w:multiLevelType w:val="hybridMultilevel"/>
    <w:tmpl w:val="08527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46571AA"/>
    <w:multiLevelType w:val="hybridMultilevel"/>
    <w:tmpl w:val="6268C068"/>
    <w:lvl w:ilvl="0" w:tplc="50D21CE2">
      <w:start w:val="7"/>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57AA6F2B"/>
    <w:multiLevelType w:val="multilevel"/>
    <w:tmpl w:val="1B70EC4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81F72EA"/>
    <w:multiLevelType w:val="hybridMultilevel"/>
    <w:tmpl w:val="779E5A8A"/>
    <w:lvl w:ilvl="0" w:tplc="0C0A0019">
      <w:start w:val="1"/>
      <w:numFmt w:val="lowerLetter"/>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28" w15:restartNumberingAfterBreak="0">
    <w:nsid w:val="5C6D1D36"/>
    <w:multiLevelType w:val="hybridMultilevel"/>
    <w:tmpl w:val="D30AE6C2"/>
    <w:lvl w:ilvl="0" w:tplc="0C0A000F">
      <w:start w:val="1"/>
      <w:numFmt w:val="decimal"/>
      <w:lvlText w:val="%1."/>
      <w:lvlJc w:val="left"/>
      <w:pPr>
        <w:ind w:left="502" w:hanging="360"/>
      </w:pPr>
      <w:rPr>
        <w:rFonts w:hint="default"/>
      </w:rPr>
    </w:lvl>
    <w:lvl w:ilvl="1" w:tplc="0C0A0003" w:tentative="1">
      <w:start w:val="1"/>
      <w:numFmt w:val="bullet"/>
      <w:lvlText w:val="o"/>
      <w:lvlJc w:val="left"/>
      <w:pPr>
        <w:ind w:left="1222" w:hanging="360"/>
      </w:pPr>
      <w:rPr>
        <w:rFonts w:ascii="Courier New" w:hAnsi="Courier New" w:cs="Courier New" w:hint="default"/>
      </w:rPr>
    </w:lvl>
    <w:lvl w:ilvl="2" w:tplc="0C0A0005" w:tentative="1">
      <w:start w:val="1"/>
      <w:numFmt w:val="bullet"/>
      <w:lvlText w:val=""/>
      <w:lvlJc w:val="left"/>
      <w:pPr>
        <w:ind w:left="1942" w:hanging="360"/>
      </w:pPr>
      <w:rPr>
        <w:rFonts w:ascii="Wingdings" w:hAnsi="Wingdings" w:hint="default"/>
      </w:rPr>
    </w:lvl>
    <w:lvl w:ilvl="3" w:tplc="0C0A0001" w:tentative="1">
      <w:start w:val="1"/>
      <w:numFmt w:val="bullet"/>
      <w:lvlText w:val=""/>
      <w:lvlJc w:val="left"/>
      <w:pPr>
        <w:ind w:left="2662" w:hanging="360"/>
      </w:pPr>
      <w:rPr>
        <w:rFonts w:ascii="Symbol" w:hAnsi="Symbol" w:hint="default"/>
      </w:rPr>
    </w:lvl>
    <w:lvl w:ilvl="4" w:tplc="0C0A0003" w:tentative="1">
      <w:start w:val="1"/>
      <w:numFmt w:val="bullet"/>
      <w:lvlText w:val="o"/>
      <w:lvlJc w:val="left"/>
      <w:pPr>
        <w:ind w:left="3382" w:hanging="360"/>
      </w:pPr>
      <w:rPr>
        <w:rFonts w:ascii="Courier New" w:hAnsi="Courier New" w:cs="Courier New" w:hint="default"/>
      </w:rPr>
    </w:lvl>
    <w:lvl w:ilvl="5" w:tplc="0C0A0005" w:tentative="1">
      <w:start w:val="1"/>
      <w:numFmt w:val="bullet"/>
      <w:lvlText w:val=""/>
      <w:lvlJc w:val="left"/>
      <w:pPr>
        <w:ind w:left="4102" w:hanging="360"/>
      </w:pPr>
      <w:rPr>
        <w:rFonts w:ascii="Wingdings" w:hAnsi="Wingdings" w:hint="default"/>
      </w:rPr>
    </w:lvl>
    <w:lvl w:ilvl="6" w:tplc="0C0A0001" w:tentative="1">
      <w:start w:val="1"/>
      <w:numFmt w:val="bullet"/>
      <w:lvlText w:val=""/>
      <w:lvlJc w:val="left"/>
      <w:pPr>
        <w:ind w:left="4822" w:hanging="360"/>
      </w:pPr>
      <w:rPr>
        <w:rFonts w:ascii="Symbol" w:hAnsi="Symbol" w:hint="default"/>
      </w:rPr>
    </w:lvl>
    <w:lvl w:ilvl="7" w:tplc="0C0A0003" w:tentative="1">
      <w:start w:val="1"/>
      <w:numFmt w:val="bullet"/>
      <w:lvlText w:val="o"/>
      <w:lvlJc w:val="left"/>
      <w:pPr>
        <w:ind w:left="5542" w:hanging="360"/>
      </w:pPr>
      <w:rPr>
        <w:rFonts w:ascii="Courier New" w:hAnsi="Courier New" w:cs="Courier New" w:hint="default"/>
      </w:rPr>
    </w:lvl>
    <w:lvl w:ilvl="8" w:tplc="0C0A0005" w:tentative="1">
      <w:start w:val="1"/>
      <w:numFmt w:val="bullet"/>
      <w:lvlText w:val=""/>
      <w:lvlJc w:val="left"/>
      <w:pPr>
        <w:ind w:left="6262" w:hanging="360"/>
      </w:pPr>
      <w:rPr>
        <w:rFonts w:ascii="Wingdings" w:hAnsi="Wingdings" w:hint="default"/>
      </w:rPr>
    </w:lvl>
  </w:abstractNum>
  <w:abstractNum w:abstractNumId="29" w15:restartNumberingAfterBreak="0">
    <w:nsid w:val="5DD73E4F"/>
    <w:multiLevelType w:val="hybridMultilevel"/>
    <w:tmpl w:val="7F86DCFA"/>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15:restartNumberingAfterBreak="0">
    <w:nsid w:val="5FED6352"/>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15:restartNumberingAfterBreak="0">
    <w:nsid w:val="631A32D0"/>
    <w:multiLevelType w:val="hybridMultilevel"/>
    <w:tmpl w:val="3C68C3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15:restartNumberingAfterBreak="0">
    <w:nsid w:val="669A601C"/>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3" w15:restartNumberingAfterBreak="0">
    <w:nsid w:val="69F22C0D"/>
    <w:multiLevelType w:val="multilevel"/>
    <w:tmpl w:val="76D8A96E"/>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6A0051A1"/>
    <w:multiLevelType w:val="hybridMultilevel"/>
    <w:tmpl w:val="2480AB6A"/>
    <w:lvl w:ilvl="0" w:tplc="F92CD00E">
      <w:start w:val="1"/>
      <w:numFmt w:val="upperLetter"/>
      <w:lvlText w:val="%1."/>
      <w:lvlJc w:val="left"/>
      <w:pPr>
        <w:ind w:left="0" w:firstLine="0"/>
      </w:pPr>
      <w:rPr>
        <w:rFonts w:hint="default"/>
        <w:b/>
        <w:sz w:val="2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5" w15:restartNumberingAfterBreak="0">
    <w:nsid w:val="6B8937C5"/>
    <w:multiLevelType w:val="multilevel"/>
    <w:tmpl w:val="94B8EF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BCA76F2"/>
    <w:multiLevelType w:val="multilevel"/>
    <w:tmpl w:val="F49A731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79A0411C"/>
    <w:multiLevelType w:val="hybridMultilevel"/>
    <w:tmpl w:val="381E338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7B70410E"/>
    <w:multiLevelType w:val="multilevel"/>
    <w:tmpl w:val="F190E39E"/>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1"/>
  </w:num>
  <w:num w:numId="3">
    <w:abstractNumId w:val="14"/>
  </w:num>
  <w:num w:numId="4">
    <w:abstractNumId w:val="26"/>
    <w:lvlOverride w:ilvl="0">
      <w:lvl w:ilvl="0">
        <w:numFmt w:val="decimal"/>
        <w:lvlText w:val="%1."/>
        <w:lvlJc w:val="left"/>
      </w:lvl>
    </w:lvlOverride>
  </w:num>
  <w:num w:numId="5">
    <w:abstractNumId w:val="36"/>
    <w:lvlOverride w:ilvl="0">
      <w:lvl w:ilvl="0">
        <w:numFmt w:val="decimal"/>
        <w:lvlText w:val="%1."/>
        <w:lvlJc w:val="left"/>
      </w:lvl>
    </w:lvlOverride>
  </w:num>
  <w:num w:numId="6">
    <w:abstractNumId w:val="4"/>
    <w:lvlOverride w:ilvl="0">
      <w:lvl w:ilvl="0">
        <w:numFmt w:val="decimal"/>
        <w:lvlText w:val="%1."/>
        <w:lvlJc w:val="left"/>
      </w:lvl>
    </w:lvlOverride>
  </w:num>
  <w:num w:numId="7">
    <w:abstractNumId w:val="23"/>
    <w:lvlOverride w:ilvl="0">
      <w:lvl w:ilvl="0">
        <w:numFmt w:val="decimal"/>
        <w:lvlText w:val="%1."/>
        <w:lvlJc w:val="left"/>
      </w:lvl>
    </w:lvlOverride>
  </w:num>
  <w:num w:numId="8">
    <w:abstractNumId w:val="3"/>
    <w:lvlOverride w:ilvl="0">
      <w:lvl w:ilvl="0">
        <w:numFmt w:val="decimal"/>
        <w:lvlText w:val="%1."/>
        <w:lvlJc w:val="left"/>
      </w:lvl>
    </w:lvlOverride>
  </w:num>
  <w:num w:numId="9">
    <w:abstractNumId w:val="9"/>
    <w:lvlOverride w:ilvl="0">
      <w:lvl w:ilvl="0">
        <w:numFmt w:val="decimal"/>
        <w:lvlText w:val="%1."/>
        <w:lvlJc w:val="left"/>
      </w:lvl>
    </w:lvlOverride>
  </w:num>
  <w:num w:numId="10">
    <w:abstractNumId w:val="38"/>
    <w:lvlOverride w:ilvl="0">
      <w:lvl w:ilvl="0">
        <w:numFmt w:val="decimal"/>
        <w:lvlText w:val="%1."/>
        <w:lvlJc w:val="left"/>
      </w:lvl>
    </w:lvlOverride>
  </w:num>
  <w:num w:numId="11">
    <w:abstractNumId w:val="33"/>
    <w:lvlOverride w:ilvl="0">
      <w:lvl w:ilvl="0">
        <w:numFmt w:val="decimal"/>
        <w:lvlText w:val="%1."/>
        <w:lvlJc w:val="left"/>
      </w:lvl>
    </w:lvlOverride>
  </w:num>
  <w:num w:numId="12">
    <w:abstractNumId w:val="16"/>
    <w:lvlOverride w:ilvl="0">
      <w:lvl w:ilvl="0">
        <w:numFmt w:val="decimal"/>
        <w:lvlText w:val="%1."/>
        <w:lvlJc w:val="left"/>
      </w:lvl>
    </w:lvlOverride>
  </w:num>
  <w:num w:numId="13">
    <w:abstractNumId w:val="35"/>
  </w:num>
  <w:num w:numId="14">
    <w:abstractNumId w:val="5"/>
  </w:num>
  <w:num w:numId="15">
    <w:abstractNumId w:val="2"/>
  </w:num>
  <w:num w:numId="16">
    <w:abstractNumId w:val="20"/>
  </w:num>
  <w:num w:numId="17">
    <w:abstractNumId w:val="24"/>
  </w:num>
  <w:num w:numId="18">
    <w:abstractNumId w:val="6"/>
  </w:num>
  <w:num w:numId="19">
    <w:abstractNumId w:val="25"/>
  </w:num>
  <w:num w:numId="2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9"/>
  </w:num>
  <w:num w:numId="22">
    <w:abstractNumId w:val="10"/>
  </w:num>
  <w:num w:numId="23">
    <w:abstractNumId w:val="29"/>
  </w:num>
  <w:num w:numId="24">
    <w:abstractNumId w:val="0"/>
  </w:num>
  <w:num w:numId="25">
    <w:abstractNumId w:val="13"/>
  </w:num>
  <w:num w:numId="26">
    <w:abstractNumId w:val="21"/>
  </w:num>
  <w:num w:numId="27">
    <w:abstractNumId w:val="18"/>
  </w:num>
  <w:num w:numId="28">
    <w:abstractNumId w:val="8"/>
  </w:num>
  <w:num w:numId="29">
    <w:abstractNumId w:val="28"/>
  </w:num>
  <w:num w:numId="30">
    <w:abstractNumId w:val="11"/>
  </w:num>
  <w:num w:numId="31">
    <w:abstractNumId w:val="17"/>
  </w:num>
  <w:num w:numId="32">
    <w:abstractNumId w:val="32"/>
  </w:num>
  <w:num w:numId="33">
    <w:abstractNumId w:val="12"/>
  </w:num>
  <w:num w:numId="34">
    <w:abstractNumId w:val="15"/>
  </w:num>
  <w:num w:numId="35">
    <w:abstractNumId w:val="34"/>
  </w:num>
  <w:num w:numId="36">
    <w:abstractNumId w:val="22"/>
  </w:num>
  <w:num w:numId="37">
    <w:abstractNumId w:val="7"/>
  </w:num>
  <w:num w:numId="38">
    <w:abstractNumId w:val="27"/>
  </w:num>
  <w:num w:numId="39">
    <w:abstractNumId w:val="1"/>
  </w:num>
  <w:num w:numId="40">
    <w:abstractNumId w:val="3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n-GB" w:vendorID="64" w:dllVersion="6" w:nlCheck="1" w:checkStyle="1"/>
  <w:activeWritingStyle w:appName="MSWord" w:lang="es-ES"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s-ES" w:vendorID="64" w:dllVersion="4096" w:nlCheck="1" w:checkStyle="0"/>
  <w:activeWritingStyle w:appName="MSWord" w:lang="es-ES" w:vendorID="64" w:dllVersion="0" w:nlCheck="1" w:checkStyle="0"/>
  <w:activeWritingStyle w:appName="MSWord" w:lang="en-GB" w:vendorID="64" w:dllVersion="131078" w:nlCheck="1" w:checkStyle="1"/>
  <w:activeWritingStyle w:appName="MSWord" w:lang="es-ES" w:vendorID="64" w:dllVersion="131078" w:nlCheck="1" w:checkStyle="0"/>
  <w:activeWritingStyle w:appName="MSWord" w:lang="en-US" w:vendorID="64" w:dllVersion="131078" w:nlCheck="1" w:checkStyle="1"/>
  <w:defaultTabStop w:val="720"/>
  <w:hyphenationZone w:val="425"/>
  <w:characterSpacingControl w:val="doNotCompress"/>
  <w:hdrShapeDefaults>
    <o:shapedefaults v:ext="edit" spidmax="2052"/>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5E4E"/>
    <w:rsid w:val="00003A5F"/>
    <w:rsid w:val="000056D5"/>
    <w:rsid w:val="00005F31"/>
    <w:rsid w:val="000105C0"/>
    <w:rsid w:val="00010804"/>
    <w:rsid w:val="00010D59"/>
    <w:rsid w:val="000113B1"/>
    <w:rsid w:val="00013258"/>
    <w:rsid w:val="000133EB"/>
    <w:rsid w:val="00013DD5"/>
    <w:rsid w:val="00014207"/>
    <w:rsid w:val="00014573"/>
    <w:rsid w:val="00015A70"/>
    <w:rsid w:val="00017C4C"/>
    <w:rsid w:val="00017D6B"/>
    <w:rsid w:val="00020DAD"/>
    <w:rsid w:val="000219FB"/>
    <w:rsid w:val="00021F21"/>
    <w:rsid w:val="00023476"/>
    <w:rsid w:val="00025241"/>
    <w:rsid w:val="00027342"/>
    <w:rsid w:val="00027BA7"/>
    <w:rsid w:val="00031843"/>
    <w:rsid w:val="000330E5"/>
    <w:rsid w:val="000330EC"/>
    <w:rsid w:val="000344D0"/>
    <w:rsid w:val="00036C91"/>
    <w:rsid w:val="00037465"/>
    <w:rsid w:val="00042718"/>
    <w:rsid w:val="000437B8"/>
    <w:rsid w:val="00043AE4"/>
    <w:rsid w:val="0005043C"/>
    <w:rsid w:val="000517D3"/>
    <w:rsid w:val="00053C2C"/>
    <w:rsid w:val="0005463B"/>
    <w:rsid w:val="0005620C"/>
    <w:rsid w:val="0005626A"/>
    <w:rsid w:val="000615B4"/>
    <w:rsid w:val="000617ED"/>
    <w:rsid w:val="000659F2"/>
    <w:rsid w:val="000660DD"/>
    <w:rsid w:val="0007005B"/>
    <w:rsid w:val="00070178"/>
    <w:rsid w:val="000702AD"/>
    <w:rsid w:val="000719C7"/>
    <w:rsid w:val="00071E14"/>
    <w:rsid w:val="00072D60"/>
    <w:rsid w:val="0007302F"/>
    <w:rsid w:val="00074312"/>
    <w:rsid w:val="00074A57"/>
    <w:rsid w:val="00074E93"/>
    <w:rsid w:val="00075470"/>
    <w:rsid w:val="00077E80"/>
    <w:rsid w:val="000804D9"/>
    <w:rsid w:val="00080721"/>
    <w:rsid w:val="00080AF7"/>
    <w:rsid w:val="00082B42"/>
    <w:rsid w:val="00082CCB"/>
    <w:rsid w:val="0008377B"/>
    <w:rsid w:val="000841B2"/>
    <w:rsid w:val="000846C1"/>
    <w:rsid w:val="00084738"/>
    <w:rsid w:val="00084A32"/>
    <w:rsid w:val="00085286"/>
    <w:rsid w:val="000857ED"/>
    <w:rsid w:val="0008601D"/>
    <w:rsid w:val="00086B51"/>
    <w:rsid w:val="00086D83"/>
    <w:rsid w:val="00087B38"/>
    <w:rsid w:val="000900C7"/>
    <w:rsid w:val="00090100"/>
    <w:rsid w:val="00091422"/>
    <w:rsid w:val="00091444"/>
    <w:rsid w:val="00091B73"/>
    <w:rsid w:val="00091C4A"/>
    <w:rsid w:val="00091CBF"/>
    <w:rsid w:val="00093412"/>
    <w:rsid w:val="00093A96"/>
    <w:rsid w:val="00095445"/>
    <w:rsid w:val="00096F6A"/>
    <w:rsid w:val="000977D3"/>
    <w:rsid w:val="000A01FD"/>
    <w:rsid w:val="000A17F1"/>
    <w:rsid w:val="000A43AA"/>
    <w:rsid w:val="000A44C2"/>
    <w:rsid w:val="000A4AE6"/>
    <w:rsid w:val="000A61F0"/>
    <w:rsid w:val="000A6263"/>
    <w:rsid w:val="000A67B7"/>
    <w:rsid w:val="000A6D4A"/>
    <w:rsid w:val="000A7042"/>
    <w:rsid w:val="000A75FA"/>
    <w:rsid w:val="000B07EA"/>
    <w:rsid w:val="000B656D"/>
    <w:rsid w:val="000B6B82"/>
    <w:rsid w:val="000B6D3F"/>
    <w:rsid w:val="000C3AB2"/>
    <w:rsid w:val="000C439C"/>
    <w:rsid w:val="000C4D85"/>
    <w:rsid w:val="000C5D3E"/>
    <w:rsid w:val="000C656B"/>
    <w:rsid w:val="000C723C"/>
    <w:rsid w:val="000C7AB8"/>
    <w:rsid w:val="000D144C"/>
    <w:rsid w:val="000D1D09"/>
    <w:rsid w:val="000D1F0B"/>
    <w:rsid w:val="000D1FEE"/>
    <w:rsid w:val="000D328F"/>
    <w:rsid w:val="000D3534"/>
    <w:rsid w:val="000D4F51"/>
    <w:rsid w:val="000D6541"/>
    <w:rsid w:val="000D666D"/>
    <w:rsid w:val="000D782B"/>
    <w:rsid w:val="000E1FA4"/>
    <w:rsid w:val="000E2DDA"/>
    <w:rsid w:val="000E2E23"/>
    <w:rsid w:val="000E330E"/>
    <w:rsid w:val="000E3A64"/>
    <w:rsid w:val="000E579B"/>
    <w:rsid w:val="000E651E"/>
    <w:rsid w:val="000E69CC"/>
    <w:rsid w:val="000E6B67"/>
    <w:rsid w:val="000E72F5"/>
    <w:rsid w:val="000F16C7"/>
    <w:rsid w:val="000F22E8"/>
    <w:rsid w:val="000F2AF8"/>
    <w:rsid w:val="000F4117"/>
    <w:rsid w:val="000F5E3D"/>
    <w:rsid w:val="000F5FEA"/>
    <w:rsid w:val="000F61DF"/>
    <w:rsid w:val="000F6777"/>
    <w:rsid w:val="000F693F"/>
    <w:rsid w:val="000F6BAB"/>
    <w:rsid w:val="000F6FC9"/>
    <w:rsid w:val="000F7D4B"/>
    <w:rsid w:val="000F7DEF"/>
    <w:rsid w:val="000F7F11"/>
    <w:rsid w:val="00101145"/>
    <w:rsid w:val="00102B36"/>
    <w:rsid w:val="00106D17"/>
    <w:rsid w:val="00110463"/>
    <w:rsid w:val="00111F6F"/>
    <w:rsid w:val="00113715"/>
    <w:rsid w:val="00113AC1"/>
    <w:rsid w:val="00113E19"/>
    <w:rsid w:val="00113E92"/>
    <w:rsid w:val="00114910"/>
    <w:rsid w:val="00114C8C"/>
    <w:rsid w:val="00114D87"/>
    <w:rsid w:val="00115334"/>
    <w:rsid w:val="0012056A"/>
    <w:rsid w:val="0012177E"/>
    <w:rsid w:val="00121946"/>
    <w:rsid w:val="00121D5A"/>
    <w:rsid w:val="001248AD"/>
    <w:rsid w:val="0012588B"/>
    <w:rsid w:val="001266BF"/>
    <w:rsid w:val="001275C9"/>
    <w:rsid w:val="00130166"/>
    <w:rsid w:val="00133F3E"/>
    <w:rsid w:val="00134325"/>
    <w:rsid w:val="00134BC0"/>
    <w:rsid w:val="00136618"/>
    <w:rsid w:val="001367FC"/>
    <w:rsid w:val="00137B1F"/>
    <w:rsid w:val="0014037C"/>
    <w:rsid w:val="00141F8F"/>
    <w:rsid w:val="00142031"/>
    <w:rsid w:val="00145ECA"/>
    <w:rsid w:val="0014782B"/>
    <w:rsid w:val="00147BA0"/>
    <w:rsid w:val="001523E5"/>
    <w:rsid w:val="00152637"/>
    <w:rsid w:val="001626C2"/>
    <w:rsid w:val="00163FF5"/>
    <w:rsid w:val="00165271"/>
    <w:rsid w:val="001664B9"/>
    <w:rsid w:val="001734F7"/>
    <w:rsid w:val="00173582"/>
    <w:rsid w:val="001737FE"/>
    <w:rsid w:val="001739D9"/>
    <w:rsid w:val="001748CC"/>
    <w:rsid w:val="00174AE8"/>
    <w:rsid w:val="00176880"/>
    <w:rsid w:val="00180888"/>
    <w:rsid w:val="0018131A"/>
    <w:rsid w:val="00181D91"/>
    <w:rsid w:val="00181E65"/>
    <w:rsid w:val="00182805"/>
    <w:rsid w:val="00184B01"/>
    <w:rsid w:val="001853EB"/>
    <w:rsid w:val="00185C37"/>
    <w:rsid w:val="00185EB1"/>
    <w:rsid w:val="00185F47"/>
    <w:rsid w:val="00186BF0"/>
    <w:rsid w:val="00187A74"/>
    <w:rsid w:val="00190322"/>
    <w:rsid w:val="00190C71"/>
    <w:rsid w:val="00193A65"/>
    <w:rsid w:val="00195AD5"/>
    <w:rsid w:val="00195B67"/>
    <w:rsid w:val="00196AA3"/>
    <w:rsid w:val="001A00E0"/>
    <w:rsid w:val="001A01B7"/>
    <w:rsid w:val="001A1C3B"/>
    <w:rsid w:val="001A2A70"/>
    <w:rsid w:val="001A5A28"/>
    <w:rsid w:val="001A7874"/>
    <w:rsid w:val="001A7DDF"/>
    <w:rsid w:val="001B0406"/>
    <w:rsid w:val="001B0555"/>
    <w:rsid w:val="001B1658"/>
    <w:rsid w:val="001B3C36"/>
    <w:rsid w:val="001B4304"/>
    <w:rsid w:val="001B4DC4"/>
    <w:rsid w:val="001B4DF6"/>
    <w:rsid w:val="001B7344"/>
    <w:rsid w:val="001C06A2"/>
    <w:rsid w:val="001C1709"/>
    <w:rsid w:val="001C1C74"/>
    <w:rsid w:val="001C1D46"/>
    <w:rsid w:val="001C262E"/>
    <w:rsid w:val="001C2682"/>
    <w:rsid w:val="001C290A"/>
    <w:rsid w:val="001C37E1"/>
    <w:rsid w:val="001C37FC"/>
    <w:rsid w:val="001C5CE8"/>
    <w:rsid w:val="001C6355"/>
    <w:rsid w:val="001C6E47"/>
    <w:rsid w:val="001C7266"/>
    <w:rsid w:val="001C730B"/>
    <w:rsid w:val="001C73DC"/>
    <w:rsid w:val="001C7C57"/>
    <w:rsid w:val="001D067F"/>
    <w:rsid w:val="001D3066"/>
    <w:rsid w:val="001D3131"/>
    <w:rsid w:val="001D48B4"/>
    <w:rsid w:val="001D499F"/>
    <w:rsid w:val="001D4CB7"/>
    <w:rsid w:val="001D5ACA"/>
    <w:rsid w:val="001D5FF5"/>
    <w:rsid w:val="001D6E6F"/>
    <w:rsid w:val="001D6F20"/>
    <w:rsid w:val="001E0AB6"/>
    <w:rsid w:val="001E1A83"/>
    <w:rsid w:val="001E2D10"/>
    <w:rsid w:val="001E2DA8"/>
    <w:rsid w:val="001E485E"/>
    <w:rsid w:val="001E5797"/>
    <w:rsid w:val="001E6E4D"/>
    <w:rsid w:val="001E706C"/>
    <w:rsid w:val="001F02AC"/>
    <w:rsid w:val="001F0EED"/>
    <w:rsid w:val="001F1A92"/>
    <w:rsid w:val="001F203E"/>
    <w:rsid w:val="001F2CE3"/>
    <w:rsid w:val="001F4772"/>
    <w:rsid w:val="001F484B"/>
    <w:rsid w:val="001F5720"/>
    <w:rsid w:val="001F7518"/>
    <w:rsid w:val="00200092"/>
    <w:rsid w:val="0020053F"/>
    <w:rsid w:val="00200791"/>
    <w:rsid w:val="0020086A"/>
    <w:rsid w:val="00200CA0"/>
    <w:rsid w:val="0020106F"/>
    <w:rsid w:val="002010EB"/>
    <w:rsid w:val="00201388"/>
    <w:rsid w:val="0020353C"/>
    <w:rsid w:val="00203BA0"/>
    <w:rsid w:val="002040FA"/>
    <w:rsid w:val="00206FEE"/>
    <w:rsid w:val="00210952"/>
    <w:rsid w:val="00212479"/>
    <w:rsid w:val="00212FD5"/>
    <w:rsid w:val="002130D7"/>
    <w:rsid w:val="00213EA3"/>
    <w:rsid w:val="00213FE4"/>
    <w:rsid w:val="0021564C"/>
    <w:rsid w:val="00215A69"/>
    <w:rsid w:val="00216FCC"/>
    <w:rsid w:val="00217537"/>
    <w:rsid w:val="00220FDF"/>
    <w:rsid w:val="002218A6"/>
    <w:rsid w:val="00223127"/>
    <w:rsid w:val="0022423F"/>
    <w:rsid w:val="00225B20"/>
    <w:rsid w:val="00226153"/>
    <w:rsid w:val="00227882"/>
    <w:rsid w:val="00227E67"/>
    <w:rsid w:val="002306DA"/>
    <w:rsid w:val="00232911"/>
    <w:rsid w:val="002331C6"/>
    <w:rsid w:val="00233424"/>
    <w:rsid w:val="00234958"/>
    <w:rsid w:val="00234FA4"/>
    <w:rsid w:val="002379C7"/>
    <w:rsid w:val="002439B7"/>
    <w:rsid w:val="00243DB1"/>
    <w:rsid w:val="002456EF"/>
    <w:rsid w:val="00245C12"/>
    <w:rsid w:val="00246688"/>
    <w:rsid w:val="00246ECB"/>
    <w:rsid w:val="0025210D"/>
    <w:rsid w:val="002534E3"/>
    <w:rsid w:val="00253D1D"/>
    <w:rsid w:val="0025444D"/>
    <w:rsid w:val="00256384"/>
    <w:rsid w:val="00260577"/>
    <w:rsid w:val="00262B8D"/>
    <w:rsid w:val="00262D95"/>
    <w:rsid w:val="00263E37"/>
    <w:rsid w:val="00264C64"/>
    <w:rsid w:val="00264FD6"/>
    <w:rsid w:val="00266733"/>
    <w:rsid w:val="00266752"/>
    <w:rsid w:val="00267121"/>
    <w:rsid w:val="002711B0"/>
    <w:rsid w:val="00271C98"/>
    <w:rsid w:val="00272456"/>
    <w:rsid w:val="00272EA4"/>
    <w:rsid w:val="00273264"/>
    <w:rsid w:val="00273703"/>
    <w:rsid w:val="00273937"/>
    <w:rsid w:val="00273EAC"/>
    <w:rsid w:val="00274435"/>
    <w:rsid w:val="00274C1F"/>
    <w:rsid w:val="002757D6"/>
    <w:rsid w:val="002764E2"/>
    <w:rsid w:val="00276AE5"/>
    <w:rsid w:val="00277C7F"/>
    <w:rsid w:val="00281017"/>
    <w:rsid w:val="002814EB"/>
    <w:rsid w:val="002821E9"/>
    <w:rsid w:val="00282EDA"/>
    <w:rsid w:val="00283E21"/>
    <w:rsid w:val="002878BE"/>
    <w:rsid w:val="002907F9"/>
    <w:rsid w:val="00291304"/>
    <w:rsid w:val="00292C62"/>
    <w:rsid w:val="00293C76"/>
    <w:rsid w:val="00293D96"/>
    <w:rsid w:val="00294D71"/>
    <w:rsid w:val="00295D5B"/>
    <w:rsid w:val="002A0419"/>
    <w:rsid w:val="002A1818"/>
    <w:rsid w:val="002A195A"/>
    <w:rsid w:val="002A19D2"/>
    <w:rsid w:val="002A1BCF"/>
    <w:rsid w:val="002A28E2"/>
    <w:rsid w:val="002A2FC0"/>
    <w:rsid w:val="002A4DD3"/>
    <w:rsid w:val="002A5F1B"/>
    <w:rsid w:val="002B06A3"/>
    <w:rsid w:val="002B1932"/>
    <w:rsid w:val="002B21D0"/>
    <w:rsid w:val="002B43EB"/>
    <w:rsid w:val="002B44ED"/>
    <w:rsid w:val="002B59BE"/>
    <w:rsid w:val="002B6140"/>
    <w:rsid w:val="002B7563"/>
    <w:rsid w:val="002B7F46"/>
    <w:rsid w:val="002C0A0F"/>
    <w:rsid w:val="002C107F"/>
    <w:rsid w:val="002C1357"/>
    <w:rsid w:val="002C16A9"/>
    <w:rsid w:val="002C1EDA"/>
    <w:rsid w:val="002C2C9C"/>
    <w:rsid w:val="002C38EB"/>
    <w:rsid w:val="002C70B9"/>
    <w:rsid w:val="002D0897"/>
    <w:rsid w:val="002D2555"/>
    <w:rsid w:val="002D30EC"/>
    <w:rsid w:val="002D5165"/>
    <w:rsid w:val="002D6E82"/>
    <w:rsid w:val="002E2896"/>
    <w:rsid w:val="002E3C6F"/>
    <w:rsid w:val="002E40EA"/>
    <w:rsid w:val="002E442B"/>
    <w:rsid w:val="002E4FF3"/>
    <w:rsid w:val="002E580D"/>
    <w:rsid w:val="002E7468"/>
    <w:rsid w:val="002F0DC6"/>
    <w:rsid w:val="002F1FB4"/>
    <w:rsid w:val="002F3136"/>
    <w:rsid w:val="002F3449"/>
    <w:rsid w:val="002F4673"/>
    <w:rsid w:val="002F5C16"/>
    <w:rsid w:val="002F75FF"/>
    <w:rsid w:val="00300001"/>
    <w:rsid w:val="00301AF6"/>
    <w:rsid w:val="00302093"/>
    <w:rsid w:val="0030241B"/>
    <w:rsid w:val="00305023"/>
    <w:rsid w:val="00305EA0"/>
    <w:rsid w:val="003067CC"/>
    <w:rsid w:val="00310D50"/>
    <w:rsid w:val="00311823"/>
    <w:rsid w:val="00313A37"/>
    <w:rsid w:val="00314F42"/>
    <w:rsid w:val="00316300"/>
    <w:rsid w:val="00316950"/>
    <w:rsid w:val="00316BFF"/>
    <w:rsid w:val="00317415"/>
    <w:rsid w:val="0032037B"/>
    <w:rsid w:val="00321298"/>
    <w:rsid w:val="003235CA"/>
    <w:rsid w:val="00323F68"/>
    <w:rsid w:val="00324199"/>
    <w:rsid w:val="003245D7"/>
    <w:rsid w:val="00324723"/>
    <w:rsid w:val="003253A8"/>
    <w:rsid w:val="003266E8"/>
    <w:rsid w:val="00327153"/>
    <w:rsid w:val="00330211"/>
    <w:rsid w:val="003306D0"/>
    <w:rsid w:val="00330EBE"/>
    <w:rsid w:val="00333684"/>
    <w:rsid w:val="00333DED"/>
    <w:rsid w:val="00334025"/>
    <w:rsid w:val="0033589C"/>
    <w:rsid w:val="00335CA3"/>
    <w:rsid w:val="0033725A"/>
    <w:rsid w:val="003408C9"/>
    <w:rsid w:val="00340A29"/>
    <w:rsid w:val="003411B2"/>
    <w:rsid w:val="00343BA6"/>
    <w:rsid w:val="00347070"/>
    <w:rsid w:val="00350DD6"/>
    <w:rsid w:val="00350F91"/>
    <w:rsid w:val="00351E07"/>
    <w:rsid w:val="00352148"/>
    <w:rsid w:val="00353B89"/>
    <w:rsid w:val="003543F2"/>
    <w:rsid w:val="00355C68"/>
    <w:rsid w:val="00356E46"/>
    <w:rsid w:val="003572AC"/>
    <w:rsid w:val="00357646"/>
    <w:rsid w:val="00357C66"/>
    <w:rsid w:val="003608CD"/>
    <w:rsid w:val="0036529A"/>
    <w:rsid w:val="00366CB6"/>
    <w:rsid w:val="00367785"/>
    <w:rsid w:val="003705DB"/>
    <w:rsid w:val="00371782"/>
    <w:rsid w:val="003737F6"/>
    <w:rsid w:val="00374874"/>
    <w:rsid w:val="00376870"/>
    <w:rsid w:val="00383000"/>
    <w:rsid w:val="003834D4"/>
    <w:rsid w:val="00384622"/>
    <w:rsid w:val="003850EE"/>
    <w:rsid w:val="0038521F"/>
    <w:rsid w:val="00385B22"/>
    <w:rsid w:val="00386690"/>
    <w:rsid w:val="003869E2"/>
    <w:rsid w:val="00390F8D"/>
    <w:rsid w:val="003914C6"/>
    <w:rsid w:val="00391861"/>
    <w:rsid w:val="00393AE4"/>
    <w:rsid w:val="00393C76"/>
    <w:rsid w:val="00393FD0"/>
    <w:rsid w:val="00396A8D"/>
    <w:rsid w:val="003977EC"/>
    <w:rsid w:val="003A1634"/>
    <w:rsid w:val="003A18B4"/>
    <w:rsid w:val="003A1DBC"/>
    <w:rsid w:val="003A2CA4"/>
    <w:rsid w:val="003A3DE7"/>
    <w:rsid w:val="003A7F7E"/>
    <w:rsid w:val="003B0CA3"/>
    <w:rsid w:val="003B0E11"/>
    <w:rsid w:val="003B39F3"/>
    <w:rsid w:val="003B4200"/>
    <w:rsid w:val="003B4831"/>
    <w:rsid w:val="003B4EEE"/>
    <w:rsid w:val="003B5AC1"/>
    <w:rsid w:val="003B67F0"/>
    <w:rsid w:val="003B78B0"/>
    <w:rsid w:val="003C0938"/>
    <w:rsid w:val="003C2BA6"/>
    <w:rsid w:val="003C32A7"/>
    <w:rsid w:val="003C379C"/>
    <w:rsid w:val="003C5FB2"/>
    <w:rsid w:val="003C730A"/>
    <w:rsid w:val="003D0181"/>
    <w:rsid w:val="003D0A85"/>
    <w:rsid w:val="003D297D"/>
    <w:rsid w:val="003D2B3F"/>
    <w:rsid w:val="003D3EBE"/>
    <w:rsid w:val="003D4FC9"/>
    <w:rsid w:val="003D6DCD"/>
    <w:rsid w:val="003E08CD"/>
    <w:rsid w:val="003E0DD1"/>
    <w:rsid w:val="003E1231"/>
    <w:rsid w:val="003E1EB6"/>
    <w:rsid w:val="003E2848"/>
    <w:rsid w:val="003E3245"/>
    <w:rsid w:val="003E3A94"/>
    <w:rsid w:val="003E3C78"/>
    <w:rsid w:val="003E4AB7"/>
    <w:rsid w:val="003E5D63"/>
    <w:rsid w:val="003E6C9C"/>
    <w:rsid w:val="003E75D8"/>
    <w:rsid w:val="003E77CE"/>
    <w:rsid w:val="003E79DE"/>
    <w:rsid w:val="003F07AD"/>
    <w:rsid w:val="003F15F7"/>
    <w:rsid w:val="003F19E3"/>
    <w:rsid w:val="003F1A13"/>
    <w:rsid w:val="003F1A7D"/>
    <w:rsid w:val="003F582E"/>
    <w:rsid w:val="003F5BE6"/>
    <w:rsid w:val="003F6047"/>
    <w:rsid w:val="003F78A6"/>
    <w:rsid w:val="00401078"/>
    <w:rsid w:val="0040174B"/>
    <w:rsid w:val="00401AA1"/>
    <w:rsid w:val="0040230A"/>
    <w:rsid w:val="00402F88"/>
    <w:rsid w:val="00403902"/>
    <w:rsid w:val="00405855"/>
    <w:rsid w:val="00406AD6"/>
    <w:rsid w:val="004070E4"/>
    <w:rsid w:val="00410302"/>
    <w:rsid w:val="00410D0F"/>
    <w:rsid w:val="004124F8"/>
    <w:rsid w:val="00412A1D"/>
    <w:rsid w:val="0041324D"/>
    <w:rsid w:val="00413877"/>
    <w:rsid w:val="00415C49"/>
    <w:rsid w:val="00416246"/>
    <w:rsid w:val="00416807"/>
    <w:rsid w:val="0042111C"/>
    <w:rsid w:val="00422C44"/>
    <w:rsid w:val="004233D2"/>
    <w:rsid w:val="004248D6"/>
    <w:rsid w:val="00425546"/>
    <w:rsid w:val="00425A7C"/>
    <w:rsid w:val="00426ABC"/>
    <w:rsid w:val="004270BE"/>
    <w:rsid w:val="00427A9C"/>
    <w:rsid w:val="0043074A"/>
    <w:rsid w:val="00431CD7"/>
    <w:rsid w:val="004326B0"/>
    <w:rsid w:val="004343B3"/>
    <w:rsid w:val="0043446E"/>
    <w:rsid w:val="00434F93"/>
    <w:rsid w:val="00435629"/>
    <w:rsid w:val="0044065C"/>
    <w:rsid w:val="00440ECE"/>
    <w:rsid w:val="00441BDD"/>
    <w:rsid w:val="0044393D"/>
    <w:rsid w:val="004455B9"/>
    <w:rsid w:val="004457CE"/>
    <w:rsid w:val="004458BE"/>
    <w:rsid w:val="0044653C"/>
    <w:rsid w:val="00446C8A"/>
    <w:rsid w:val="0044787A"/>
    <w:rsid w:val="00450D46"/>
    <w:rsid w:val="00451A05"/>
    <w:rsid w:val="00451AE4"/>
    <w:rsid w:val="00451CF1"/>
    <w:rsid w:val="00451E62"/>
    <w:rsid w:val="004528F8"/>
    <w:rsid w:val="00453C59"/>
    <w:rsid w:val="004543AB"/>
    <w:rsid w:val="004549ED"/>
    <w:rsid w:val="00455809"/>
    <w:rsid w:val="00455D68"/>
    <w:rsid w:val="0045752D"/>
    <w:rsid w:val="004579A7"/>
    <w:rsid w:val="00461A34"/>
    <w:rsid w:val="0046227F"/>
    <w:rsid w:val="00464743"/>
    <w:rsid w:val="00466A30"/>
    <w:rsid w:val="004672A8"/>
    <w:rsid w:val="004673E1"/>
    <w:rsid w:val="004708DC"/>
    <w:rsid w:val="004715DF"/>
    <w:rsid w:val="00471C33"/>
    <w:rsid w:val="00475753"/>
    <w:rsid w:val="00475798"/>
    <w:rsid w:val="004766BE"/>
    <w:rsid w:val="00484B47"/>
    <w:rsid w:val="00485094"/>
    <w:rsid w:val="00486158"/>
    <w:rsid w:val="0048635B"/>
    <w:rsid w:val="0049017C"/>
    <w:rsid w:val="004907CF"/>
    <w:rsid w:val="00490FDF"/>
    <w:rsid w:val="00490FE3"/>
    <w:rsid w:val="0049225B"/>
    <w:rsid w:val="00493237"/>
    <w:rsid w:val="0049611A"/>
    <w:rsid w:val="004962F0"/>
    <w:rsid w:val="0049649B"/>
    <w:rsid w:val="004979BE"/>
    <w:rsid w:val="004A1159"/>
    <w:rsid w:val="004A1FC1"/>
    <w:rsid w:val="004A2A25"/>
    <w:rsid w:val="004A36B5"/>
    <w:rsid w:val="004A4FEF"/>
    <w:rsid w:val="004A5546"/>
    <w:rsid w:val="004A5BD2"/>
    <w:rsid w:val="004A61C8"/>
    <w:rsid w:val="004A61D9"/>
    <w:rsid w:val="004A6486"/>
    <w:rsid w:val="004A7274"/>
    <w:rsid w:val="004B1649"/>
    <w:rsid w:val="004B1EF0"/>
    <w:rsid w:val="004B221D"/>
    <w:rsid w:val="004B25EA"/>
    <w:rsid w:val="004B4595"/>
    <w:rsid w:val="004C0C26"/>
    <w:rsid w:val="004C1168"/>
    <w:rsid w:val="004C2AFF"/>
    <w:rsid w:val="004C3D3A"/>
    <w:rsid w:val="004C482D"/>
    <w:rsid w:val="004D13DE"/>
    <w:rsid w:val="004D503D"/>
    <w:rsid w:val="004D71C7"/>
    <w:rsid w:val="004D74B8"/>
    <w:rsid w:val="004E177D"/>
    <w:rsid w:val="004E33AC"/>
    <w:rsid w:val="004E5DFE"/>
    <w:rsid w:val="004E6858"/>
    <w:rsid w:val="004E6DA3"/>
    <w:rsid w:val="004F04C4"/>
    <w:rsid w:val="004F4B69"/>
    <w:rsid w:val="004F4BC6"/>
    <w:rsid w:val="004F6457"/>
    <w:rsid w:val="004F6806"/>
    <w:rsid w:val="00501335"/>
    <w:rsid w:val="00501379"/>
    <w:rsid w:val="00501DAE"/>
    <w:rsid w:val="00502493"/>
    <w:rsid w:val="0050252F"/>
    <w:rsid w:val="00502F0B"/>
    <w:rsid w:val="0050337E"/>
    <w:rsid w:val="00503731"/>
    <w:rsid w:val="00504056"/>
    <w:rsid w:val="00505726"/>
    <w:rsid w:val="00505E4E"/>
    <w:rsid w:val="005062A0"/>
    <w:rsid w:val="00506720"/>
    <w:rsid w:val="00510251"/>
    <w:rsid w:val="00510834"/>
    <w:rsid w:val="00512DE0"/>
    <w:rsid w:val="005144ED"/>
    <w:rsid w:val="00516715"/>
    <w:rsid w:val="005170B1"/>
    <w:rsid w:val="00523F1A"/>
    <w:rsid w:val="00524A6E"/>
    <w:rsid w:val="00525C63"/>
    <w:rsid w:val="0052707B"/>
    <w:rsid w:val="00527726"/>
    <w:rsid w:val="00531866"/>
    <w:rsid w:val="00531CAD"/>
    <w:rsid w:val="005335FA"/>
    <w:rsid w:val="005342A6"/>
    <w:rsid w:val="005359DB"/>
    <w:rsid w:val="005361DC"/>
    <w:rsid w:val="0053775B"/>
    <w:rsid w:val="00540C62"/>
    <w:rsid w:val="00540CA3"/>
    <w:rsid w:val="00540F07"/>
    <w:rsid w:val="00541471"/>
    <w:rsid w:val="005420C6"/>
    <w:rsid w:val="00544ACC"/>
    <w:rsid w:val="00546E0D"/>
    <w:rsid w:val="005518C3"/>
    <w:rsid w:val="00551964"/>
    <w:rsid w:val="00551B08"/>
    <w:rsid w:val="00554C27"/>
    <w:rsid w:val="00560240"/>
    <w:rsid w:val="0056032C"/>
    <w:rsid w:val="00560445"/>
    <w:rsid w:val="00560E29"/>
    <w:rsid w:val="00560FE1"/>
    <w:rsid w:val="00564483"/>
    <w:rsid w:val="00567274"/>
    <w:rsid w:val="00571B54"/>
    <w:rsid w:val="00573062"/>
    <w:rsid w:val="00573348"/>
    <w:rsid w:val="005736D7"/>
    <w:rsid w:val="00575D13"/>
    <w:rsid w:val="00580FA3"/>
    <w:rsid w:val="005819C6"/>
    <w:rsid w:val="00583935"/>
    <w:rsid w:val="00583C77"/>
    <w:rsid w:val="00583D51"/>
    <w:rsid w:val="005851C5"/>
    <w:rsid w:val="0058583E"/>
    <w:rsid w:val="00586BA5"/>
    <w:rsid w:val="00590061"/>
    <w:rsid w:val="0059270E"/>
    <w:rsid w:val="005927C8"/>
    <w:rsid w:val="00592986"/>
    <w:rsid w:val="005931D2"/>
    <w:rsid w:val="00594F4C"/>
    <w:rsid w:val="00595F8D"/>
    <w:rsid w:val="005960A2"/>
    <w:rsid w:val="00597145"/>
    <w:rsid w:val="005A0361"/>
    <w:rsid w:val="005A187F"/>
    <w:rsid w:val="005A1999"/>
    <w:rsid w:val="005A25A6"/>
    <w:rsid w:val="005A285D"/>
    <w:rsid w:val="005A29F9"/>
    <w:rsid w:val="005A47BA"/>
    <w:rsid w:val="005A5C1B"/>
    <w:rsid w:val="005A6E5E"/>
    <w:rsid w:val="005B0C3C"/>
    <w:rsid w:val="005B1096"/>
    <w:rsid w:val="005B14D8"/>
    <w:rsid w:val="005B4554"/>
    <w:rsid w:val="005B4E28"/>
    <w:rsid w:val="005B5F6F"/>
    <w:rsid w:val="005B7420"/>
    <w:rsid w:val="005B7BB2"/>
    <w:rsid w:val="005C1919"/>
    <w:rsid w:val="005C1992"/>
    <w:rsid w:val="005C23E3"/>
    <w:rsid w:val="005C2AAC"/>
    <w:rsid w:val="005C2BBD"/>
    <w:rsid w:val="005C316C"/>
    <w:rsid w:val="005C3A74"/>
    <w:rsid w:val="005C5F68"/>
    <w:rsid w:val="005C69EF"/>
    <w:rsid w:val="005C7571"/>
    <w:rsid w:val="005D0498"/>
    <w:rsid w:val="005D43EB"/>
    <w:rsid w:val="005D5FD1"/>
    <w:rsid w:val="005D611D"/>
    <w:rsid w:val="005D64F5"/>
    <w:rsid w:val="005D6FF1"/>
    <w:rsid w:val="005E2216"/>
    <w:rsid w:val="005E222E"/>
    <w:rsid w:val="005E23D5"/>
    <w:rsid w:val="005E2CFB"/>
    <w:rsid w:val="005E3249"/>
    <w:rsid w:val="005E3262"/>
    <w:rsid w:val="005E36C1"/>
    <w:rsid w:val="005E3AB7"/>
    <w:rsid w:val="005E6CEF"/>
    <w:rsid w:val="005E7198"/>
    <w:rsid w:val="005E73A3"/>
    <w:rsid w:val="005F23A6"/>
    <w:rsid w:val="005F30FD"/>
    <w:rsid w:val="005F7B32"/>
    <w:rsid w:val="005F7EF9"/>
    <w:rsid w:val="0060020B"/>
    <w:rsid w:val="00600472"/>
    <w:rsid w:val="006012FD"/>
    <w:rsid w:val="006016A7"/>
    <w:rsid w:val="00603E3C"/>
    <w:rsid w:val="006046EA"/>
    <w:rsid w:val="00604A25"/>
    <w:rsid w:val="0060518F"/>
    <w:rsid w:val="006052E0"/>
    <w:rsid w:val="00605F24"/>
    <w:rsid w:val="00606052"/>
    <w:rsid w:val="00611FAE"/>
    <w:rsid w:val="00612053"/>
    <w:rsid w:val="00614088"/>
    <w:rsid w:val="006148DB"/>
    <w:rsid w:val="00614A2A"/>
    <w:rsid w:val="00614FF4"/>
    <w:rsid w:val="00615C64"/>
    <w:rsid w:val="0061608A"/>
    <w:rsid w:val="0061623B"/>
    <w:rsid w:val="00616262"/>
    <w:rsid w:val="006162E2"/>
    <w:rsid w:val="00616F3F"/>
    <w:rsid w:val="006171CC"/>
    <w:rsid w:val="006203A7"/>
    <w:rsid w:val="0062126F"/>
    <w:rsid w:val="0062294E"/>
    <w:rsid w:val="00627047"/>
    <w:rsid w:val="00627BBC"/>
    <w:rsid w:val="0063194E"/>
    <w:rsid w:val="00634497"/>
    <w:rsid w:val="006407F2"/>
    <w:rsid w:val="00640F46"/>
    <w:rsid w:val="006414D3"/>
    <w:rsid w:val="0064179C"/>
    <w:rsid w:val="0064260E"/>
    <w:rsid w:val="00642DEA"/>
    <w:rsid w:val="006430B1"/>
    <w:rsid w:val="00643B21"/>
    <w:rsid w:val="00643CC6"/>
    <w:rsid w:val="006458A2"/>
    <w:rsid w:val="00645BAC"/>
    <w:rsid w:val="00646AE8"/>
    <w:rsid w:val="00647E9D"/>
    <w:rsid w:val="00650295"/>
    <w:rsid w:val="006518F9"/>
    <w:rsid w:val="00652B59"/>
    <w:rsid w:val="00653163"/>
    <w:rsid w:val="00654299"/>
    <w:rsid w:val="006545E2"/>
    <w:rsid w:val="0065621A"/>
    <w:rsid w:val="00656E1E"/>
    <w:rsid w:val="00657C59"/>
    <w:rsid w:val="00660E58"/>
    <w:rsid w:val="006618BD"/>
    <w:rsid w:val="0066211B"/>
    <w:rsid w:val="006621A0"/>
    <w:rsid w:val="00662CB2"/>
    <w:rsid w:val="00662FCD"/>
    <w:rsid w:val="006630BB"/>
    <w:rsid w:val="006633B7"/>
    <w:rsid w:val="006643B7"/>
    <w:rsid w:val="00666F13"/>
    <w:rsid w:val="00667E5D"/>
    <w:rsid w:val="00672525"/>
    <w:rsid w:val="00673E28"/>
    <w:rsid w:val="00675B64"/>
    <w:rsid w:val="00677248"/>
    <w:rsid w:val="00677636"/>
    <w:rsid w:val="00677909"/>
    <w:rsid w:val="006813CB"/>
    <w:rsid w:val="00681B76"/>
    <w:rsid w:val="00681EF7"/>
    <w:rsid w:val="00682E76"/>
    <w:rsid w:val="00683416"/>
    <w:rsid w:val="006849BC"/>
    <w:rsid w:val="0068512A"/>
    <w:rsid w:val="00686DFC"/>
    <w:rsid w:val="00691550"/>
    <w:rsid w:val="00693C61"/>
    <w:rsid w:val="0069421C"/>
    <w:rsid w:val="006942A3"/>
    <w:rsid w:val="006942C4"/>
    <w:rsid w:val="00696496"/>
    <w:rsid w:val="006969B7"/>
    <w:rsid w:val="006A1948"/>
    <w:rsid w:val="006A2037"/>
    <w:rsid w:val="006A20BF"/>
    <w:rsid w:val="006A3129"/>
    <w:rsid w:val="006A3733"/>
    <w:rsid w:val="006A38DD"/>
    <w:rsid w:val="006A48F7"/>
    <w:rsid w:val="006A596D"/>
    <w:rsid w:val="006A618B"/>
    <w:rsid w:val="006A62B9"/>
    <w:rsid w:val="006B0DE5"/>
    <w:rsid w:val="006B1C1E"/>
    <w:rsid w:val="006B20A1"/>
    <w:rsid w:val="006B35ED"/>
    <w:rsid w:val="006B3A6A"/>
    <w:rsid w:val="006B3B51"/>
    <w:rsid w:val="006B3C6E"/>
    <w:rsid w:val="006B54FA"/>
    <w:rsid w:val="006B5604"/>
    <w:rsid w:val="006B56DF"/>
    <w:rsid w:val="006B5740"/>
    <w:rsid w:val="006B6068"/>
    <w:rsid w:val="006B67AE"/>
    <w:rsid w:val="006B6929"/>
    <w:rsid w:val="006B6A60"/>
    <w:rsid w:val="006C224F"/>
    <w:rsid w:val="006C2AE5"/>
    <w:rsid w:val="006C3A1B"/>
    <w:rsid w:val="006D00B1"/>
    <w:rsid w:val="006D00F1"/>
    <w:rsid w:val="006D09A4"/>
    <w:rsid w:val="006D31A6"/>
    <w:rsid w:val="006D3923"/>
    <w:rsid w:val="006D5C05"/>
    <w:rsid w:val="006D60DA"/>
    <w:rsid w:val="006D629C"/>
    <w:rsid w:val="006D7ED4"/>
    <w:rsid w:val="006E0C83"/>
    <w:rsid w:val="006E275F"/>
    <w:rsid w:val="006E3493"/>
    <w:rsid w:val="006E48A1"/>
    <w:rsid w:val="006E4BAF"/>
    <w:rsid w:val="006E57AD"/>
    <w:rsid w:val="006E5E59"/>
    <w:rsid w:val="006E6098"/>
    <w:rsid w:val="006E6278"/>
    <w:rsid w:val="006E6BCD"/>
    <w:rsid w:val="006F03F4"/>
    <w:rsid w:val="006F1464"/>
    <w:rsid w:val="006F4208"/>
    <w:rsid w:val="006F4BE0"/>
    <w:rsid w:val="006F5234"/>
    <w:rsid w:val="006F5427"/>
    <w:rsid w:val="006F57DB"/>
    <w:rsid w:val="006F73E2"/>
    <w:rsid w:val="006F7D98"/>
    <w:rsid w:val="00700C43"/>
    <w:rsid w:val="0070109B"/>
    <w:rsid w:val="00701A72"/>
    <w:rsid w:val="0070258F"/>
    <w:rsid w:val="00703A69"/>
    <w:rsid w:val="00704307"/>
    <w:rsid w:val="00704664"/>
    <w:rsid w:val="00704919"/>
    <w:rsid w:val="00704F1E"/>
    <w:rsid w:val="00705815"/>
    <w:rsid w:val="00707104"/>
    <w:rsid w:val="00707572"/>
    <w:rsid w:val="007119AF"/>
    <w:rsid w:val="007141EA"/>
    <w:rsid w:val="00715FCC"/>
    <w:rsid w:val="00716019"/>
    <w:rsid w:val="0071648F"/>
    <w:rsid w:val="00721E15"/>
    <w:rsid w:val="0072209C"/>
    <w:rsid w:val="00724EF1"/>
    <w:rsid w:val="007253EC"/>
    <w:rsid w:val="00725725"/>
    <w:rsid w:val="007266CF"/>
    <w:rsid w:val="00727983"/>
    <w:rsid w:val="00727D5D"/>
    <w:rsid w:val="00731475"/>
    <w:rsid w:val="00732469"/>
    <w:rsid w:val="007356AA"/>
    <w:rsid w:val="00735F44"/>
    <w:rsid w:val="0073691A"/>
    <w:rsid w:val="00737191"/>
    <w:rsid w:val="00737649"/>
    <w:rsid w:val="00737CFD"/>
    <w:rsid w:val="0074067D"/>
    <w:rsid w:val="00741D5D"/>
    <w:rsid w:val="007424B8"/>
    <w:rsid w:val="00743122"/>
    <w:rsid w:val="00743E59"/>
    <w:rsid w:val="0074446F"/>
    <w:rsid w:val="00745E03"/>
    <w:rsid w:val="007462F1"/>
    <w:rsid w:val="00746AB8"/>
    <w:rsid w:val="00747F81"/>
    <w:rsid w:val="007502A6"/>
    <w:rsid w:val="007505E5"/>
    <w:rsid w:val="00752CA9"/>
    <w:rsid w:val="007534C9"/>
    <w:rsid w:val="0075410E"/>
    <w:rsid w:val="00756D6B"/>
    <w:rsid w:val="00760336"/>
    <w:rsid w:val="0076042B"/>
    <w:rsid w:val="00761148"/>
    <w:rsid w:val="00763197"/>
    <w:rsid w:val="007635FC"/>
    <w:rsid w:val="0076683D"/>
    <w:rsid w:val="0076773E"/>
    <w:rsid w:val="007678E5"/>
    <w:rsid w:val="00770239"/>
    <w:rsid w:val="00771081"/>
    <w:rsid w:val="0077143C"/>
    <w:rsid w:val="00771609"/>
    <w:rsid w:val="00771EE5"/>
    <w:rsid w:val="00771FD8"/>
    <w:rsid w:val="00773153"/>
    <w:rsid w:val="0077398B"/>
    <w:rsid w:val="0077412D"/>
    <w:rsid w:val="007742BB"/>
    <w:rsid w:val="007801A4"/>
    <w:rsid w:val="007801C5"/>
    <w:rsid w:val="00780341"/>
    <w:rsid w:val="007826BB"/>
    <w:rsid w:val="0078289B"/>
    <w:rsid w:val="007850B1"/>
    <w:rsid w:val="0078582C"/>
    <w:rsid w:val="00786190"/>
    <w:rsid w:val="0078797F"/>
    <w:rsid w:val="00790098"/>
    <w:rsid w:val="00792C62"/>
    <w:rsid w:val="00793517"/>
    <w:rsid w:val="0079471A"/>
    <w:rsid w:val="00794BC5"/>
    <w:rsid w:val="00794D23"/>
    <w:rsid w:val="0079518D"/>
    <w:rsid w:val="007965E4"/>
    <w:rsid w:val="00796ECF"/>
    <w:rsid w:val="007A0B3D"/>
    <w:rsid w:val="007A110C"/>
    <w:rsid w:val="007A168F"/>
    <w:rsid w:val="007A16A9"/>
    <w:rsid w:val="007A1B56"/>
    <w:rsid w:val="007A1FA2"/>
    <w:rsid w:val="007A2281"/>
    <w:rsid w:val="007A2E9C"/>
    <w:rsid w:val="007A2F0D"/>
    <w:rsid w:val="007A329E"/>
    <w:rsid w:val="007A3579"/>
    <w:rsid w:val="007A3AAB"/>
    <w:rsid w:val="007A3D99"/>
    <w:rsid w:val="007A3FDD"/>
    <w:rsid w:val="007A4076"/>
    <w:rsid w:val="007A42B7"/>
    <w:rsid w:val="007A7361"/>
    <w:rsid w:val="007A792A"/>
    <w:rsid w:val="007B4977"/>
    <w:rsid w:val="007B5009"/>
    <w:rsid w:val="007B5BE6"/>
    <w:rsid w:val="007B6F93"/>
    <w:rsid w:val="007C0DE3"/>
    <w:rsid w:val="007C1A7E"/>
    <w:rsid w:val="007C25E8"/>
    <w:rsid w:val="007C310C"/>
    <w:rsid w:val="007C564B"/>
    <w:rsid w:val="007C6874"/>
    <w:rsid w:val="007C6CDD"/>
    <w:rsid w:val="007C7C16"/>
    <w:rsid w:val="007D17FA"/>
    <w:rsid w:val="007D2D2F"/>
    <w:rsid w:val="007D3068"/>
    <w:rsid w:val="007D4911"/>
    <w:rsid w:val="007D545D"/>
    <w:rsid w:val="007D641F"/>
    <w:rsid w:val="007E09FC"/>
    <w:rsid w:val="007E14E4"/>
    <w:rsid w:val="007E2260"/>
    <w:rsid w:val="007E2F95"/>
    <w:rsid w:val="007E7E3D"/>
    <w:rsid w:val="007F1412"/>
    <w:rsid w:val="007F325D"/>
    <w:rsid w:val="007F3355"/>
    <w:rsid w:val="007F367D"/>
    <w:rsid w:val="007F427B"/>
    <w:rsid w:val="007F52A5"/>
    <w:rsid w:val="007F5FFC"/>
    <w:rsid w:val="007F6610"/>
    <w:rsid w:val="007F72FB"/>
    <w:rsid w:val="00800F42"/>
    <w:rsid w:val="0080107B"/>
    <w:rsid w:val="008027D3"/>
    <w:rsid w:val="008048D4"/>
    <w:rsid w:val="0080500F"/>
    <w:rsid w:val="008068B1"/>
    <w:rsid w:val="00810114"/>
    <w:rsid w:val="0081179C"/>
    <w:rsid w:val="00813F60"/>
    <w:rsid w:val="00814EE5"/>
    <w:rsid w:val="00815019"/>
    <w:rsid w:val="00815679"/>
    <w:rsid w:val="00815D61"/>
    <w:rsid w:val="00816B1D"/>
    <w:rsid w:val="00817C35"/>
    <w:rsid w:val="00821942"/>
    <w:rsid w:val="008223B0"/>
    <w:rsid w:val="00822735"/>
    <w:rsid w:val="008227D9"/>
    <w:rsid w:val="008250E4"/>
    <w:rsid w:val="00826894"/>
    <w:rsid w:val="00832ACA"/>
    <w:rsid w:val="008343A4"/>
    <w:rsid w:val="00835DB1"/>
    <w:rsid w:val="00841001"/>
    <w:rsid w:val="0084171E"/>
    <w:rsid w:val="0084181A"/>
    <w:rsid w:val="0084287F"/>
    <w:rsid w:val="00844C55"/>
    <w:rsid w:val="008471A5"/>
    <w:rsid w:val="00847F75"/>
    <w:rsid w:val="00851277"/>
    <w:rsid w:val="0085161D"/>
    <w:rsid w:val="0085225A"/>
    <w:rsid w:val="0085272C"/>
    <w:rsid w:val="0085333F"/>
    <w:rsid w:val="00854505"/>
    <w:rsid w:val="00854947"/>
    <w:rsid w:val="008549EF"/>
    <w:rsid w:val="00855C5E"/>
    <w:rsid w:val="00855ED1"/>
    <w:rsid w:val="008560D1"/>
    <w:rsid w:val="00856962"/>
    <w:rsid w:val="00860ADE"/>
    <w:rsid w:val="00861C67"/>
    <w:rsid w:val="008629F4"/>
    <w:rsid w:val="00862AB5"/>
    <w:rsid w:val="00865CE4"/>
    <w:rsid w:val="00866B31"/>
    <w:rsid w:val="00867305"/>
    <w:rsid w:val="00867A51"/>
    <w:rsid w:val="008706A6"/>
    <w:rsid w:val="0087169C"/>
    <w:rsid w:val="00873809"/>
    <w:rsid w:val="008752B5"/>
    <w:rsid w:val="00875324"/>
    <w:rsid w:val="008753E9"/>
    <w:rsid w:val="0087553A"/>
    <w:rsid w:val="00875785"/>
    <w:rsid w:val="00875CD5"/>
    <w:rsid w:val="00876978"/>
    <w:rsid w:val="008816BA"/>
    <w:rsid w:val="0088293C"/>
    <w:rsid w:val="0088387C"/>
    <w:rsid w:val="008838E4"/>
    <w:rsid w:val="00885ABC"/>
    <w:rsid w:val="00885D02"/>
    <w:rsid w:val="00886587"/>
    <w:rsid w:val="00887052"/>
    <w:rsid w:val="00887B6B"/>
    <w:rsid w:val="00887D2B"/>
    <w:rsid w:val="0089139B"/>
    <w:rsid w:val="00892D73"/>
    <w:rsid w:val="00893054"/>
    <w:rsid w:val="00893381"/>
    <w:rsid w:val="00895653"/>
    <w:rsid w:val="00897B0C"/>
    <w:rsid w:val="00897C05"/>
    <w:rsid w:val="008A012A"/>
    <w:rsid w:val="008A1A39"/>
    <w:rsid w:val="008A1C2C"/>
    <w:rsid w:val="008B0F46"/>
    <w:rsid w:val="008B11CD"/>
    <w:rsid w:val="008B2732"/>
    <w:rsid w:val="008B31A0"/>
    <w:rsid w:val="008B325A"/>
    <w:rsid w:val="008B4EF1"/>
    <w:rsid w:val="008B6D4B"/>
    <w:rsid w:val="008B6F92"/>
    <w:rsid w:val="008C15DD"/>
    <w:rsid w:val="008C2955"/>
    <w:rsid w:val="008C2A60"/>
    <w:rsid w:val="008C4C8E"/>
    <w:rsid w:val="008C5D70"/>
    <w:rsid w:val="008D1FD7"/>
    <w:rsid w:val="008D47A9"/>
    <w:rsid w:val="008D5F37"/>
    <w:rsid w:val="008D6750"/>
    <w:rsid w:val="008E2EC5"/>
    <w:rsid w:val="008E48A2"/>
    <w:rsid w:val="008E4A3B"/>
    <w:rsid w:val="008E4F96"/>
    <w:rsid w:val="008E5C28"/>
    <w:rsid w:val="008E72BF"/>
    <w:rsid w:val="008F07E7"/>
    <w:rsid w:val="008F4C7E"/>
    <w:rsid w:val="009000C1"/>
    <w:rsid w:val="00902F47"/>
    <w:rsid w:val="0090367B"/>
    <w:rsid w:val="009060EE"/>
    <w:rsid w:val="00907581"/>
    <w:rsid w:val="0090759F"/>
    <w:rsid w:val="00910424"/>
    <w:rsid w:val="0091090A"/>
    <w:rsid w:val="00910EF0"/>
    <w:rsid w:val="0091489D"/>
    <w:rsid w:val="009155D8"/>
    <w:rsid w:val="00915F1A"/>
    <w:rsid w:val="00916408"/>
    <w:rsid w:val="00917A84"/>
    <w:rsid w:val="009217AA"/>
    <w:rsid w:val="00921AAE"/>
    <w:rsid w:val="00924F29"/>
    <w:rsid w:val="009268D9"/>
    <w:rsid w:val="00927FF4"/>
    <w:rsid w:val="0093156D"/>
    <w:rsid w:val="00931F80"/>
    <w:rsid w:val="00934488"/>
    <w:rsid w:val="00934B6E"/>
    <w:rsid w:val="00935602"/>
    <w:rsid w:val="0093596A"/>
    <w:rsid w:val="009362AA"/>
    <w:rsid w:val="0093641C"/>
    <w:rsid w:val="009372B8"/>
    <w:rsid w:val="00937656"/>
    <w:rsid w:val="00937B57"/>
    <w:rsid w:val="00940245"/>
    <w:rsid w:val="00942C8E"/>
    <w:rsid w:val="00943992"/>
    <w:rsid w:val="00944552"/>
    <w:rsid w:val="009445B6"/>
    <w:rsid w:val="009462EA"/>
    <w:rsid w:val="00946FE1"/>
    <w:rsid w:val="009473A5"/>
    <w:rsid w:val="00947DA8"/>
    <w:rsid w:val="009507BD"/>
    <w:rsid w:val="00952B2D"/>
    <w:rsid w:val="009538E1"/>
    <w:rsid w:val="009555BE"/>
    <w:rsid w:val="00955A4C"/>
    <w:rsid w:val="00955EEF"/>
    <w:rsid w:val="00956887"/>
    <w:rsid w:val="00956901"/>
    <w:rsid w:val="00957B05"/>
    <w:rsid w:val="00957B21"/>
    <w:rsid w:val="00957F70"/>
    <w:rsid w:val="00960BED"/>
    <w:rsid w:val="00960CCB"/>
    <w:rsid w:val="00962CF5"/>
    <w:rsid w:val="009635C4"/>
    <w:rsid w:val="00963989"/>
    <w:rsid w:val="00963D70"/>
    <w:rsid w:val="00966561"/>
    <w:rsid w:val="00970887"/>
    <w:rsid w:val="00970B99"/>
    <w:rsid w:val="0097185A"/>
    <w:rsid w:val="00972865"/>
    <w:rsid w:val="009734FC"/>
    <w:rsid w:val="00973C4B"/>
    <w:rsid w:val="00975631"/>
    <w:rsid w:val="00976126"/>
    <w:rsid w:val="009769E4"/>
    <w:rsid w:val="0098032D"/>
    <w:rsid w:val="00980331"/>
    <w:rsid w:val="00981D9E"/>
    <w:rsid w:val="00982654"/>
    <w:rsid w:val="00983C61"/>
    <w:rsid w:val="00984A77"/>
    <w:rsid w:val="00984E70"/>
    <w:rsid w:val="0098534A"/>
    <w:rsid w:val="00985E17"/>
    <w:rsid w:val="009863D9"/>
    <w:rsid w:val="00986595"/>
    <w:rsid w:val="00987E8E"/>
    <w:rsid w:val="009907C4"/>
    <w:rsid w:val="00990AA5"/>
    <w:rsid w:val="009920C7"/>
    <w:rsid w:val="00992846"/>
    <w:rsid w:val="00995CD5"/>
    <w:rsid w:val="00996406"/>
    <w:rsid w:val="009966EF"/>
    <w:rsid w:val="00996A16"/>
    <w:rsid w:val="00996E8B"/>
    <w:rsid w:val="009975EF"/>
    <w:rsid w:val="00997BBC"/>
    <w:rsid w:val="009A0DEE"/>
    <w:rsid w:val="009A23BE"/>
    <w:rsid w:val="009A330D"/>
    <w:rsid w:val="009A454E"/>
    <w:rsid w:val="009A4718"/>
    <w:rsid w:val="009A479A"/>
    <w:rsid w:val="009A701E"/>
    <w:rsid w:val="009B019E"/>
    <w:rsid w:val="009B0807"/>
    <w:rsid w:val="009B1EC3"/>
    <w:rsid w:val="009B5770"/>
    <w:rsid w:val="009B6755"/>
    <w:rsid w:val="009B7051"/>
    <w:rsid w:val="009B78F8"/>
    <w:rsid w:val="009C1051"/>
    <w:rsid w:val="009C2A8C"/>
    <w:rsid w:val="009C4535"/>
    <w:rsid w:val="009C4B3D"/>
    <w:rsid w:val="009C4DB0"/>
    <w:rsid w:val="009C52F0"/>
    <w:rsid w:val="009C5986"/>
    <w:rsid w:val="009C5C5E"/>
    <w:rsid w:val="009C6F62"/>
    <w:rsid w:val="009D0D5D"/>
    <w:rsid w:val="009D1DE6"/>
    <w:rsid w:val="009D3324"/>
    <w:rsid w:val="009D42E6"/>
    <w:rsid w:val="009D479C"/>
    <w:rsid w:val="009D4EA6"/>
    <w:rsid w:val="009D54B2"/>
    <w:rsid w:val="009D616E"/>
    <w:rsid w:val="009D67B3"/>
    <w:rsid w:val="009D73FD"/>
    <w:rsid w:val="009E0316"/>
    <w:rsid w:val="009E06E7"/>
    <w:rsid w:val="009E1F3B"/>
    <w:rsid w:val="009E336B"/>
    <w:rsid w:val="009E3870"/>
    <w:rsid w:val="009F15AB"/>
    <w:rsid w:val="009F2447"/>
    <w:rsid w:val="009F54F8"/>
    <w:rsid w:val="009F5FFB"/>
    <w:rsid w:val="00A0028E"/>
    <w:rsid w:val="00A00EE9"/>
    <w:rsid w:val="00A01BB0"/>
    <w:rsid w:val="00A02073"/>
    <w:rsid w:val="00A02325"/>
    <w:rsid w:val="00A03358"/>
    <w:rsid w:val="00A04E91"/>
    <w:rsid w:val="00A058A4"/>
    <w:rsid w:val="00A069B4"/>
    <w:rsid w:val="00A0785E"/>
    <w:rsid w:val="00A07E2B"/>
    <w:rsid w:val="00A1149C"/>
    <w:rsid w:val="00A12CDD"/>
    <w:rsid w:val="00A133EF"/>
    <w:rsid w:val="00A13CC6"/>
    <w:rsid w:val="00A20858"/>
    <w:rsid w:val="00A21924"/>
    <w:rsid w:val="00A22B64"/>
    <w:rsid w:val="00A22BC9"/>
    <w:rsid w:val="00A233A9"/>
    <w:rsid w:val="00A23925"/>
    <w:rsid w:val="00A24617"/>
    <w:rsid w:val="00A27D46"/>
    <w:rsid w:val="00A30674"/>
    <w:rsid w:val="00A3153F"/>
    <w:rsid w:val="00A32766"/>
    <w:rsid w:val="00A3311B"/>
    <w:rsid w:val="00A3426F"/>
    <w:rsid w:val="00A34C1F"/>
    <w:rsid w:val="00A35925"/>
    <w:rsid w:val="00A35EB5"/>
    <w:rsid w:val="00A403C7"/>
    <w:rsid w:val="00A40C30"/>
    <w:rsid w:val="00A414EB"/>
    <w:rsid w:val="00A42775"/>
    <w:rsid w:val="00A42D10"/>
    <w:rsid w:val="00A434A8"/>
    <w:rsid w:val="00A437A2"/>
    <w:rsid w:val="00A43A92"/>
    <w:rsid w:val="00A43AE0"/>
    <w:rsid w:val="00A453A9"/>
    <w:rsid w:val="00A4540A"/>
    <w:rsid w:val="00A45779"/>
    <w:rsid w:val="00A469AE"/>
    <w:rsid w:val="00A47CE5"/>
    <w:rsid w:val="00A50E6A"/>
    <w:rsid w:val="00A50F28"/>
    <w:rsid w:val="00A53E51"/>
    <w:rsid w:val="00A55326"/>
    <w:rsid w:val="00A5561A"/>
    <w:rsid w:val="00A564EB"/>
    <w:rsid w:val="00A57C6A"/>
    <w:rsid w:val="00A609A7"/>
    <w:rsid w:val="00A60FFA"/>
    <w:rsid w:val="00A61DDD"/>
    <w:rsid w:val="00A62908"/>
    <w:rsid w:val="00A63B2C"/>
    <w:rsid w:val="00A64AB9"/>
    <w:rsid w:val="00A6525A"/>
    <w:rsid w:val="00A659FB"/>
    <w:rsid w:val="00A65BB2"/>
    <w:rsid w:val="00A66892"/>
    <w:rsid w:val="00A67200"/>
    <w:rsid w:val="00A674AD"/>
    <w:rsid w:val="00A71923"/>
    <w:rsid w:val="00A71BD5"/>
    <w:rsid w:val="00A71ED5"/>
    <w:rsid w:val="00A73B68"/>
    <w:rsid w:val="00A7592F"/>
    <w:rsid w:val="00A76261"/>
    <w:rsid w:val="00A77D7F"/>
    <w:rsid w:val="00A81CDC"/>
    <w:rsid w:val="00A8213A"/>
    <w:rsid w:val="00A82ECF"/>
    <w:rsid w:val="00A84F59"/>
    <w:rsid w:val="00A85567"/>
    <w:rsid w:val="00A85ABF"/>
    <w:rsid w:val="00A86514"/>
    <w:rsid w:val="00A871D5"/>
    <w:rsid w:val="00A874A1"/>
    <w:rsid w:val="00A87D6C"/>
    <w:rsid w:val="00A90573"/>
    <w:rsid w:val="00A90635"/>
    <w:rsid w:val="00A906E3"/>
    <w:rsid w:val="00A90E41"/>
    <w:rsid w:val="00A94FA4"/>
    <w:rsid w:val="00A955BA"/>
    <w:rsid w:val="00A956B4"/>
    <w:rsid w:val="00A96FBB"/>
    <w:rsid w:val="00AA0285"/>
    <w:rsid w:val="00AA1B1A"/>
    <w:rsid w:val="00AA2ACC"/>
    <w:rsid w:val="00AA3480"/>
    <w:rsid w:val="00AA3B50"/>
    <w:rsid w:val="00AA3C29"/>
    <w:rsid w:val="00AA45E3"/>
    <w:rsid w:val="00AA6983"/>
    <w:rsid w:val="00AA7FC6"/>
    <w:rsid w:val="00AB03C8"/>
    <w:rsid w:val="00AB15FB"/>
    <w:rsid w:val="00AB1D19"/>
    <w:rsid w:val="00AB27F7"/>
    <w:rsid w:val="00AB2FDA"/>
    <w:rsid w:val="00AB43A2"/>
    <w:rsid w:val="00AB43E4"/>
    <w:rsid w:val="00AB48E0"/>
    <w:rsid w:val="00AB4BBD"/>
    <w:rsid w:val="00AB5906"/>
    <w:rsid w:val="00AB7710"/>
    <w:rsid w:val="00AC093F"/>
    <w:rsid w:val="00AC2140"/>
    <w:rsid w:val="00AC2F1F"/>
    <w:rsid w:val="00AC2F57"/>
    <w:rsid w:val="00AC6685"/>
    <w:rsid w:val="00AC67D8"/>
    <w:rsid w:val="00AC7075"/>
    <w:rsid w:val="00AC774D"/>
    <w:rsid w:val="00AD0850"/>
    <w:rsid w:val="00AD11EA"/>
    <w:rsid w:val="00AD1D75"/>
    <w:rsid w:val="00AD2C72"/>
    <w:rsid w:val="00AD3009"/>
    <w:rsid w:val="00AD5878"/>
    <w:rsid w:val="00AD648A"/>
    <w:rsid w:val="00AD7718"/>
    <w:rsid w:val="00AD78E8"/>
    <w:rsid w:val="00AE1712"/>
    <w:rsid w:val="00AE33C6"/>
    <w:rsid w:val="00AE3BD3"/>
    <w:rsid w:val="00AE4C5D"/>
    <w:rsid w:val="00AE6151"/>
    <w:rsid w:val="00AE6FC1"/>
    <w:rsid w:val="00AE72D8"/>
    <w:rsid w:val="00AE73A5"/>
    <w:rsid w:val="00AF043D"/>
    <w:rsid w:val="00AF40D2"/>
    <w:rsid w:val="00AF421B"/>
    <w:rsid w:val="00AF4CA4"/>
    <w:rsid w:val="00AF4ED9"/>
    <w:rsid w:val="00AF5B01"/>
    <w:rsid w:val="00AF7007"/>
    <w:rsid w:val="00B01980"/>
    <w:rsid w:val="00B024D2"/>
    <w:rsid w:val="00B0272B"/>
    <w:rsid w:val="00B04418"/>
    <w:rsid w:val="00B04552"/>
    <w:rsid w:val="00B04EF2"/>
    <w:rsid w:val="00B073BA"/>
    <w:rsid w:val="00B10400"/>
    <w:rsid w:val="00B108CB"/>
    <w:rsid w:val="00B120AB"/>
    <w:rsid w:val="00B131AB"/>
    <w:rsid w:val="00B13217"/>
    <w:rsid w:val="00B13BB0"/>
    <w:rsid w:val="00B14720"/>
    <w:rsid w:val="00B150F4"/>
    <w:rsid w:val="00B1666D"/>
    <w:rsid w:val="00B16CD0"/>
    <w:rsid w:val="00B176BD"/>
    <w:rsid w:val="00B17A1C"/>
    <w:rsid w:val="00B17AE9"/>
    <w:rsid w:val="00B20032"/>
    <w:rsid w:val="00B23A0B"/>
    <w:rsid w:val="00B23A18"/>
    <w:rsid w:val="00B24840"/>
    <w:rsid w:val="00B25681"/>
    <w:rsid w:val="00B25940"/>
    <w:rsid w:val="00B261F7"/>
    <w:rsid w:val="00B316FC"/>
    <w:rsid w:val="00B31F36"/>
    <w:rsid w:val="00B410AD"/>
    <w:rsid w:val="00B44E93"/>
    <w:rsid w:val="00B4510F"/>
    <w:rsid w:val="00B4569B"/>
    <w:rsid w:val="00B46509"/>
    <w:rsid w:val="00B47303"/>
    <w:rsid w:val="00B50635"/>
    <w:rsid w:val="00B54C05"/>
    <w:rsid w:val="00B56746"/>
    <w:rsid w:val="00B57148"/>
    <w:rsid w:val="00B57579"/>
    <w:rsid w:val="00B60132"/>
    <w:rsid w:val="00B63B87"/>
    <w:rsid w:val="00B63F02"/>
    <w:rsid w:val="00B646EB"/>
    <w:rsid w:val="00B64A63"/>
    <w:rsid w:val="00B64F63"/>
    <w:rsid w:val="00B67EE2"/>
    <w:rsid w:val="00B764C4"/>
    <w:rsid w:val="00B76858"/>
    <w:rsid w:val="00B76B7C"/>
    <w:rsid w:val="00B76D0B"/>
    <w:rsid w:val="00B7755B"/>
    <w:rsid w:val="00B7773A"/>
    <w:rsid w:val="00B779E8"/>
    <w:rsid w:val="00B80341"/>
    <w:rsid w:val="00B80F26"/>
    <w:rsid w:val="00B81B87"/>
    <w:rsid w:val="00B844CF"/>
    <w:rsid w:val="00B85824"/>
    <w:rsid w:val="00B85AC8"/>
    <w:rsid w:val="00B86D42"/>
    <w:rsid w:val="00B93798"/>
    <w:rsid w:val="00BA10EB"/>
    <w:rsid w:val="00BA15A0"/>
    <w:rsid w:val="00BA1E15"/>
    <w:rsid w:val="00BA3FF5"/>
    <w:rsid w:val="00BA4F70"/>
    <w:rsid w:val="00BA57F5"/>
    <w:rsid w:val="00BA5BA4"/>
    <w:rsid w:val="00BA5EB8"/>
    <w:rsid w:val="00BA617F"/>
    <w:rsid w:val="00BA7167"/>
    <w:rsid w:val="00BB04B6"/>
    <w:rsid w:val="00BB4D51"/>
    <w:rsid w:val="00BB7031"/>
    <w:rsid w:val="00BC0D83"/>
    <w:rsid w:val="00BC15E5"/>
    <w:rsid w:val="00BC1AE2"/>
    <w:rsid w:val="00BC596D"/>
    <w:rsid w:val="00BC62C5"/>
    <w:rsid w:val="00BC676B"/>
    <w:rsid w:val="00BC77B4"/>
    <w:rsid w:val="00BD01D5"/>
    <w:rsid w:val="00BD042E"/>
    <w:rsid w:val="00BD12AB"/>
    <w:rsid w:val="00BD4E2F"/>
    <w:rsid w:val="00BD5C6B"/>
    <w:rsid w:val="00BD5F8B"/>
    <w:rsid w:val="00BD66DC"/>
    <w:rsid w:val="00BE029F"/>
    <w:rsid w:val="00BE08D5"/>
    <w:rsid w:val="00BE2BE0"/>
    <w:rsid w:val="00BE50E6"/>
    <w:rsid w:val="00BF0D7A"/>
    <w:rsid w:val="00BF1AD4"/>
    <w:rsid w:val="00BF4303"/>
    <w:rsid w:val="00BF4825"/>
    <w:rsid w:val="00BF698D"/>
    <w:rsid w:val="00BF6ADC"/>
    <w:rsid w:val="00BF7B4B"/>
    <w:rsid w:val="00BF7EAD"/>
    <w:rsid w:val="00BF7F6B"/>
    <w:rsid w:val="00C01965"/>
    <w:rsid w:val="00C021FE"/>
    <w:rsid w:val="00C064DB"/>
    <w:rsid w:val="00C06C9A"/>
    <w:rsid w:val="00C076C9"/>
    <w:rsid w:val="00C07797"/>
    <w:rsid w:val="00C07A88"/>
    <w:rsid w:val="00C10BE3"/>
    <w:rsid w:val="00C1269F"/>
    <w:rsid w:val="00C1497D"/>
    <w:rsid w:val="00C14F08"/>
    <w:rsid w:val="00C167A5"/>
    <w:rsid w:val="00C16864"/>
    <w:rsid w:val="00C16B65"/>
    <w:rsid w:val="00C17D53"/>
    <w:rsid w:val="00C21259"/>
    <w:rsid w:val="00C213D1"/>
    <w:rsid w:val="00C21B6B"/>
    <w:rsid w:val="00C228CF"/>
    <w:rsid w:val="00C22952"/>
    <w:rsid w:val="00C23969"/>
    <w:rsid w:val="00C246DF"/>
    <w:rsid w:val="00C3188B"/>
    <w:rsid w:val="00C31940"/>
    <w:rsid w:val="00C3595F"/>
    <w:rsid w:val="00C35E3C"/>
    <w:rsid w:val="00C35EEB"/>
    <w:rsid w:val="00C363BE"/>
    <w:rsid w:val="00C36447"/>
    <w:rsid w:val="00C36A5E"/>
    <w:rsid w:val="00C36DD0"/>
    <w:rsid w:val="00C3792C"/>
    <w:rsid w:val="00C37D13"/>
    <w:rsid w:val="00C44794"/>
    <w:rsid w:val="00C46D97"/>
    <w:rsid w:val="00C472EB"/>
    <w:rsid w:val="00C47C4F"/>
    <w:rsid w:val="00C514D4"/>
    <w:rsid w:val="00C515B0"/>
    <w:rsid w:val="00C51FDB"/>
    <w:rsid w:val="00C521B0"/>
    <w:rsid w:val="00C52C5B"/>
    <w:rsid w:val="00C53057"/>
    <w:rsid w:val="00C54227"/>
    <w:rsid w:val="00C54E88"/>
    <w:rsid w:val="00C55B81"/>
    <w:rsid w:val="00C55F6E"/>
    <w:rsid w:val="00C60058"/>
    <w:rsid w:val="00C60502"/>
    <w:rsid w:val="00C62ACC"/>
    <w:rsid w:val="00C62B1A"/>
    <w:rsid w:val="00C63059"/>
    <w:rsid w:val="00C638D4"/>
    <w:rsid w:val="00C65DE0"/>
    <w:rsid w:val="00C6685D"/>
    <w:rsid w:val="00C67100"/>
    <w:rsid w:val="00C674A4"/>
    <w:rsid w:val="00C67520"/>
    <w:rsid w:val="00C709F8"/>
    <w:rsid w:val="00C70CD8"/>
    <w:rsid w:val="00C72D23"/>
    <w:rsid w:val="00C740D5"/>
    <w:rsid w:val="00C745E8"/>
    <w:rsid w:val="00C77D8C"/>
    <w:rsid w:val="00C81581"/>
    <w:rsid w:val="00C822D5"/>
    <w:rsid w:val="00C8348D"/>
    <w:rsid w:val="00C847DF"/>
    <w:rsid w:val="00C85305"/>
    <w:rsid w:val="00C85DEE"/>
    <w:rsid w:val="00C8711A"/>
    <w:rsid w:val="00C91939"/>
    <w:rsid w:val="00C92531"/>
    <w:rsid w:val="00C92A5C"/>
    <w:rsid w:val="00C930DE"/>
    <w:rsid w:val="00C9464B"/>
    <w:rsid w:val="00C94AC5"/>
    <w:rsid w:val="00C952E1"/>
    <w:rsid w:val="00C952FA"/>
    <w:rsid w:val="00C96A2A"/>
    <w:rsid w:val="00C97007"/>
    <w:rsid w:val="00CA0353"/>
    <w:rsid w:val="00CA03FC"/>
    <w:rsid w:val="00CA109D"/>
    <w:rsid w:val="00CA235A"/>
    <w:rsid w:val="00CA27D2"/>
    <w:rsid w:val="00CA3A39"/>
    <w:rsid w:val="00CA3B5A"/>
    <w:rsid w:val="00CA531D"/>
    <w:rsid w:val="00CA53A9"/>
    <w:rsid w:val="00CA6EEC"/>
    <w:rsid w:val="00CA6F1C"/>
    <w:rsid w:val="00CA72E8"/>
    <w:rsid w:val="00CA73E4"/>
    <w:rsid w:val="00CA7E09"/>
    <w:rsid w:val="00CB0246"/>
    <w:rsid w:val="00CB0A39"/>
    <w:rsid w:val="00CB23F4"/>
    <w:rsid w:val="00CB2AC2"/>
    <w:rsid w:val="00CB3B61"/>
    <w:rsid w:val="00CB3C69"/>
    <w:rsid w:val="00CB57E8"/>
    <w:rsid w:val="00CB6DDE"/>
    <w:rsid w:val="00CC0E67"/>
    <w:rsid w:val="00CC2E51"/>
    <w:rsid w:val="00CC4FF7"/>
    <w:rsid w:val="00CC545F"/>
    <w:rsid w:val="00CC5A53"/>
    <w:rsid w:val="00CC663E"/>
    <w:rsid w:val="00CC766A"/>
    <w:rsid w:val="00CD1231"/>
    <w:rsid w:val="00CD2294"/>
    <w:rsid w:val="00CD2423"/>
    <w:rsid w:val="00CD2494"/>
    <w:rsid w:val="00CD3B82"/>
    <w:rsid w:val="00CD6408"/>
    <w:rsid w:val="00CD7798"/>
    <w:rsid w:val="00CE0BA1"/>
    <w:rsid w:val="00CE0EC4"/>
    <w:rsid w:val="00CE1203"/>
    <w:rsid w:val="00CE12CE"/>
    <w:rsid w:val="00CE143F"/>
    <w:rsid w:val="00CE17F0"/>
    <w:rsid w:val="00CE1A9D"/>
    <w:rsid w:val="00CE27DD"/>
    <w:rsid w:val="00CE50D6"/>
    <w:rsid w:val="00CE62DC"/>
    <w:rsid w:val="00CF1551"/>
    <w:rsid w:val="00CF15AB"/>
    <w:rsid w:val="00CF201C"/>
    <w:rsid w:val="00CF22E3"/>
    <w:rsid w:val="00CF469C"/>
    <w:rsid w:val="00CF4726"/>
    <w:rsid w:val="00CF5E9F"/>
    <w:rsid w:val="00CF6B32"/>
    <w:rsid w:val="00D00640"/>
    <w:rsid w:val="00D00886"/>
    <w:rsid w:val="00D01F90"/>
    <w:rsid w:val="00D0276E"/>
    <w:rsid w:val="00D0436F"/>
    <w:rsid w:val="00D055BC"/>
    <w:rsid w:val="00D06B25"/>
    <w:rsid w:val="00D07441"/>
    <w:rsid w:val="00D07ABA"/>
    <w:rsid w:val="00D10105"/>
    <w:rsid w:val="00D118D4"/>
    <w:rsid w:val="00D138F4"/>
    <w:rsid w:val="00D13F61"/>
    <w:rsid w:val="00D16693"/>
    <w:rsid w:val="00D16D4D"/>
    <w:rsid w:val="00D216B9"/>
    <w:rsid w:val="00D232BF"/>
    <w:rsid w:val="00D239B8"/>
    <w:rsid w:val="00D244D6"/>
    <w:rsid w:val="00D24C65"/>
    <w:rsid w:val="00D25E74"/>
    <w:rsid w:val="00D26D15"/>
    <w:rsid w:val="00D26E17"/>
    <w:rsid w:val="00D31F06"/>
    <w:rsid w:val="00D323EE"/>
    <w:rsid w:val="00D32B67"/>
    <w:rsid w:val="00D3577C"/>
    <w:rsid w:val="00D35EB9"/>
    <w:rsid w:val="00D36A6F"/>
    <w:rsid w:val="00D37077"/>
    <w:rsid w:val="00D4000F"/>
    <w:rsid w:val="00D40209"/>
    <w:rsid w:val="00D40292"/>
    <w:rsid w:val="00D407FC"/>
    <w:rsid w:val="00D40E8C"/>
    <w:rsid w:val="00D41FAA"/>
    <w:rsid w:val="00D423FD"/>
    <w:rsid w:val="00D42F73"/>
    <w:rsid w:val="00D443DE"/>
    <w:rsid w:val="00D44852"/>
    <w:rsid w:val="00D45672"/>
    <w:rsid w:val="00D46CC1"/>
    <w:rsid w:val="00D50AB7"/>
    <w:rsid w:val="00D50FDB"/>
    <w:rsid w:val="00D5224C"/>
    <w:rsid w:val="00D52710"/>
    <w:rsid w:val="00D52E59"/>
    <w:rsid w:val="00D53114"/>
    <w:rsid w:val="00D54C0A"/>
    <w:rsid w:val="00D55317"/>
    <w:rsid w:val="00D55398"/>
    <w:rsid w:val="00D55935"/>
    <w:rsid w:val="00D56316"/>
    <w:rsid w:val="00D56FB8"/>
    <w:rsid w:val="00D57387"/>
    <w:rsid w:val="00D6034E"/>
    <w:rsid w:val="00D60D51"/>
    <w:rsid w:val="00D613E4"/>
    <w:rsid w:val="00D61D14"/>
    <w:rsid w:val="00D636BE"/>
    <w:rsid w:val="00D636E5"/>
    <w:rsid w:val="00D677D7"/>
    <w:rsid w:val="00D67D9A"/>
    <w:rsid w:val="00D71FB5"/>
    <w:rsid w:val="00D724C3"/>
    <w:rsid w:val="00D7253A"/>
    <w:rsid w:val="00D7480F"/>
    <w:rsid w:val="00D76EA4"/>
    <w:rsid w:val="00D80506"/>
    <w:rsid w:val="00D80CE3"/>
    <w:rsid w:val="00D8174B"/>
    <w:rsid w:val="00D81BEF"/>
    <w:rsid w:val="00D82149"/>
    <w:rsid w:val="00D82E25"/>
    <w:rsid w:val="00D833C7"/>
    <w:rsid w:val="00D83561"/>
    <w:rsid w:val="00D84E9D"/>
    <w:rsid w:val="00D851E5"/>
    <w:rsid w:val="00D86FCD"/>
    <w:rsid w:val="00D877A3"/>
    <w:rsid w:val="00D87D99"/>
    <w:rsid w:val="00D87EB3"/>
    <w:rsid w:val="00D901EA"/>
    <w:rsid w:val="00D90405"/>
    <w:rsid w:val="00D90470"/>
    <w:rsid w:val="00D906F9"/>
    <w:rsid w:val="00D91125"/>
    <w:rsid w:val="00D93288"/>
    <w:rsid w:val="00D93479"/>
    <w:rsid w:val="00D9594C"/>
    <w:rsid w:val="00D9630B"/>
    <w:rsid w:val="00D968C0"/>
    <w:rsid w:val="00D9713A"/>
    <w:rsid w:val="00D974D6"/>
    <w:rsid w:val="00D97B51"/>
    <w:rsid w:val="00DA0826"/>
    <w:rsid w:val="00DA2147"/>
    <w:rsid w:val="00DA25A6"/>
    <w:rsid w:val="00DA298B"/>
    <w:rsid w:val="00DA36EA"/>
    <w:rsid w:val="00DA3AB5"/>
    <w:rsid w:val="00DA430A"/>
    <w:rsid w:val="00DA4B19"/>
    <w:rsid w:val="00DA545A"/>
    <w:rsid w:val="00DA6075"/>
    <w:rsid w:val="00DB31ED"/>
    <w:rsid w:val="00DB4317"/>
    <w:rsid w:val="00DB4834"/>
    <w:rsid w:val="00DC040E"/>
    <w:rsid w:val="00DC07EF"/>
    <w:rsid w:val="00DC47F2"/>
    <w:rsid w:val="00DC490C"/>
    <w:rsid w:val="00DC56AE"/>
    <w:rsid w:val="00DC788B"/>
    <w:rsid w:val="00DC7EB2"/>
    <w:rsid w:val="00DD0671"/>
    <w:rsid w:val="00DD0CCA"/>
    <w:rsid w:val="00DD11A6"/>
    <w:rsid w:val="00DD1323"/>
    <w:rsid w:val="00DD1FB9"/>
    <w:rsid w:val="00DD2101"/>
    <w:rsid w:val="00DD289C"/>
    <w:rsid w:val="00DD333B"/>
    <w:rsid w:val="00DD42D6"/>
    <w:rsid w:val="00DD5D61"/>
    <w:rsid w:val="00DD6588"/>
    <w:rsid w:val="00DD6C25"/>
    <w:rsid w:val="00DD6D31"/>
    <w:rsid w:val="00DE019A"/>
    <w:rsid w:val="00DE065E"/>
    <w:rsid w:val="00DE0737"/>
    <w:rsid w:val="00DE1DE1"/>
    <w:rsid w:val="00DE2A99"/>
    <w:rsid w:val="00DE5E42"/>
    <w:rsid w:val="00DE659B"/>
    <w:rsid w:val="00DE6765"/>
    <w:rsid w:val="00DE6F12"/>
    <w:rsid w:val="00DE72E7"/>
    <w:rsid w:val="00DF11E3"/>
    <w:rsid w:val="00DF27B1"/>
    <w:rsid w:val="00DF27E6"/>
    <w:rsid w:val="00DF40B9"/>
    <w:rsid w:val="00DF468B"/>
    <w:rsid w:val="00DF49B7"/>
    <w:rsid w:val="00DF5489"/>
    <w:rsid w:val="00DF62D4"/>
    <w:rsid w:val="00DF6910"/>
    <w:rsid w:val="00DF7D7B"/>
    <w:rsid w:val="00E00196"/>
    <w:rsid w:val="00E0127B"/>
    <w:rsid w:val="00E014A2"/>
    <w:rsid w:val="00E01772"/>
    <w:rsid w:val="00E02258"/>
    <w:rsid w:val="00E03639"/>
    <w:rsid w:val="00E0414F"/>
    <w:rsid w:val="00E0460D"/>
    <w:rsid w:val="00E050C2"/>
    <w:rsid w:val="00E05BD5"/>
    <w:rsid w:val="00E06D1D"/>
    <w:rsid w:val="00E107E1"/>
    <w:rsid w:val="00E12418"/>
    <w:rsid w:val="00E13550"/>
    <w:rsid w:val="00E144EC"/>
    <w:rsid w:val="00E16E62"/>
    <w:rsid w:val="00E16F79"/>
    <w:rsid w:val="00E175D3"/>
    <w:rsid w:val="00E20B5C"/>
    <w:rsid w:val="00E24965"/>
    <w:rsid w:val="00E250F7"/>
    <w:rsid w:val="00E25994"/>
    <w:rsid w:val="00E25A18"/>
    <w:rsid w:val="00E25C67"/>
    <w:rsid w:val="00E25DA6"/>
    <w:rsid w:val="00E267C4"/>
    <w:rsid w:val="00E27159"/>
    <w:rsid w:val="00E27AC2"/>
    <w:rsid w:val="00E31F97"/>
    <w:rsid w:val="00E3397B"/>
    <w:rsid w:val="00E34179"/>
    <w:rsid w:val="00E341BB"/>
    <w:rsid w:val="00E34CC0"/>
    <w:rsid w:val="00E35ABA"/>
    <w:rsid w:val="00E37848"/>
    <w:rsid w:val="00E40B4D"/>
    <w:rsid w:val="00E42306"/>
    <w:rsid w:val="00E433A2"/>
    <w:rsid w:val="00E4437C"/>
    <w:rsid w:val="00E47647"/>
    <w:rsid w:val="00E5000E"/>
    <w:rsid w:val="00E5261C"/>
    <w:rsid w:val="00E535E4"/>
    <w:rsid w:val="00E53D21"/>
    <w:rsid w:val="00E5419E"/>
    <w:rsid w:val="00E543B4"/>
    <w:rsid w:val="00E54E5C"/>
    <w:rsid w:val="00E56E7A"/>
    <w:rsid w:val="00E56FEC"/>
    <w:rsid w:val="00E628CB"/>
    <w:rsid w:val="00E6394B"/>
    <w:rsid w:val="00E63AF3"/>
    <w:rsid w:val="00E66061"/>
    <w:rsid w:val="00E66808"/>
    <w:rsid w:val="00E70CC7"/>
    <w:rsid w:val="00E75833"/>
    <w:rsid w:val="00E77D99"/>
    <w:rsid w:val="00E80187"/>
    <w:rsid w:val="00E8055F"/>
    <w:rsid w:val="00E80D32"/>
    <w:rsid w:val="00E812E6"/>
    <w:rsid w:val="00E826FE"/>
    <w:rsid w:val="00E82D16"/>
    <w:rsid w:val="00E8374F"/>
    <w:rsid w:val="00E84C31"/>
    <w:rsid w:val="00E8528D"/>
    <w:rsid w:val="00E85D1B"/>
    <w:rsid w:val="00E87136"/>
    <w:rsid w:val="00E8772E"/>
    <w:rsid w:val="00E914F5"/>
    <w:rsid w:val="00E919ED"/>
    <w:rsid w:val="00E91C7F"/>
    <w:rsid w:val="00E949C1"/>
    <w:rsid w:val="00E96A3A"/>
    <w:rsid w:val="00E97475"/>
    <w:rsid w:val="00E975A2"/>
    <w:rsid w:val="00E97E74"/>
    <w:rsid w:val="00EA0B49"/>
    <w:rsid w:val="00EA2EE4"/>
    <w:rsid w:val="00EA5095"/>
    <w:rsid w:val="00EB0514"/>
    <w:rsid w:val="00EB15E2"/>
    <w:rsid w:val="00EB23CF"/>
    <w:rsid w:val="00EB2F1E"/>
    <w:rsid w:val="00EB393C"/>
    <w:rsid w:val="00EB4CE1"/>
    <w:rsid w:val="00EB5DF2"/>
    <w:rsid w:val="00EC0362"/>
    <w:rsid w:val="00EC1593"/>
    <w:rsid w:val="00EC18EC"/>
    <w:rsid w:val="00EC2374"/>
    <w:rsid w:val="00EC23F8"/>
    <w:rsid w:val="00EC3C6A"/>
    <w:rsid w:val="00EC4B65"/>
    <w:rsid w:val="00EC6A47"/>
    <w:rsid w:val="00ED0A14"/>
    <w:rsid w:val="00ED0D67"/>
    <w:rsid w:val="00ED191C"/>
    <w:rsid w:val="00ED2BF3"/>
    <w:rsid w:val="00ED5F2E"/>
    <w:rsid w:val="00ED70C5"/>
    <w:rsid w:val="00ED7DCB"/>
    <w:rsid w:val="00EE0708"/>
    <w:rsid w:val="00EE07D9"/>
    <w:rsid w:val="00EE0CFA"/>
    <w:rsid w:val="00EE1028"/>
    <w:rsid w:val="00EE18AB"/>
    <w:rsid w:val="00EE1FF7"/>
    <w:rsid w:val="00EE2F77"/>
    <w:rsid w:val="00EE354A"/>
    <w:rsid w:val="00EE57CA"/>
    <w:rsid w:val="00EE6234"/>
    <w:rsid w:val="00EE72AF"/>
    <w:rsid w:val="00EE74C8"/>
    <w:rsid w:val="00EE7DB6"/>
    <w:rsid w:val="00EF0575"/>
    <w:rsid w:val="00EF09F4"/>
    <w:rsid w:val="00EF0CDA"/>
    <w:rsid w:val="00EF354D"/>
    <w:rsid w:val="00EF440F"/>
    <w:rsid w:val="00EF59C1"/>
    <w:rsid w:val="00EF66DD"/>
    <w:rsid w:val="00F00637"/>
    <w:rsid w:val="00F00742"/>
    <w:rsid w:val="00F02B5C"/>
    <w:rsid w:val="00F032C6"/>
    <w:rsid w:val="00F03DC0"/>
    <w:rsid w:val="00F04357"/>
    <w:rsid w:val="00F05A42"/>
    <w:rsid w:val="00F06898"/>
    <w:rsid w:val="00F115FE"/>
    <w:rsid w:val="00F11BF9"/>
    <w:rsid w:val="00F12778"/>
    <w:rsid w:val="00F155F6"/>
    <w:rsid w:val="00F163CE"/>
    <w:rsid w:val="00F22423"/>
    <w:rsid w:val="00F2248E"/>
    <w:rsid w:val="00F22D98"/>
    <w:rsid w:val="00F23FC5"/>
    <w:rsid w:val="00F2483B"/>
    <w:rsid w:val="00F24E8C"/>
    <w:rsid w:val="00F2769C"/>
    <w:rsid w:val="00F32EBE"/>
    <w:rsid w:val="00F334C0"/>
    <w:rsid w:val="00F34403"/>
    <w:rsid w:val="00F34880"/>
    <w:rsid w:val="00F34DF8"/>
    <w:rsid w:val="00F36EBC"/>
    <w:rsid w:val="00F370C2"/>
    <w:rsid w:val="00F3772A"/>
    <w:rsid w:val="00F37790"/>
    <w:rsid w:val="00F4015F"/>
    <w:rsid w:val="00F4027B"/>
    <w:rsid w:val="00F4070C"/>
    <w:rsid w:val="00F40985"/>
    <w:rsid w:val="00F454FE"/>
    <w:rsid w:val="00F463E2"/>
    <w:rsid w:val="00F4713B"/>
    <w:rsid w:val="00F47FE9"/>
    <w:rsid w:val="00F50425"/>
    <w:rsid w:val="00F50C42"/>
    <w:rsid w:val="00F52AEC"/>
    <w:rsid w:val="00F533E5"/>
    <w:rsid w:val="00F53F69"/>
    <w:rsid w:val="00F54F9C"/>
    <w:rsid w:val="00F56F11"/>
    <w:rsid w:val="00F61905"/>
    <w:rsid w:val="00F61A20"/>
    <w:rsid w:val="00F622E1"/>
    <w:rsid w:val="00F62776"/>
    <w:rsid w:val="00F62C76"/>
    <w:rsid w:val="00F6395A"/>
    <w:rsid w:val="00F640CF"/>
    <w:rsid w:val="00F64E9F"/>
    <w:rsid w:val="00F65586"/>
    <w:rsid w:val="00F674C0"/>
    <w:rsid w:val="00F704A9"/>
    <w:rsid w:val="00F708C3"/>
    <w:rsid w:val="00F709CA"/>
    <w:rsid w:val="00F70F93"/>
    <w:rsid w:val="00F723B8"/>
    <w:rsid w:val="00F72D4D"/>
    <w:rsid w:val="00F73BA9"/>
    <w:rsid w:val="00F74539"/>
    <w:rsid w:val="00F7484A"/>
    <w:rsid w:val="00F758F2"/>
    <w:rsid w:val="00F768F9"/>
    <w:rsid w:val="00F774E8"/>
    <w:rsid w:val="00F8127C"/>
    <w:rsid w:val="00F822D5"/>
    <w:rsid w:val="00F822E5"/>
    <w:rsid w:val="00F8264C"/>
    <w:rsid w:val="00F84A6A"/>
    <w:rsid w:val="00F84D15"/>
    <w:rsid w:val="00F8628B"/>
    <w:rsid w:val="00F902A7"/>
    <w:rsid w:val="00F91376"/>
    <w:rsid w:val="00F91FEA"/>
    <w:rsid w:val="00F9278B"/>
    <w:rsid w:val="00F93FF4"/>
    <w:rsid w:val="00F95719"/>
    <w:rsid w:val="00F9674A"/>
    <w:rsid w:val="00F968B6"/>
    <w:rsid w:val="00F96AB1"/>
    <w:rsid w:val="00FA0224"/>
    <w:rsid w:val="00FA0AB4"/>
    <w:rsid w:val="00FA20F1"/>
    <w:rsid w:val="00FA4DB1"/>
    <w:rsid w:val="00FA50EA"/>
    <w:rsid w:val="00FA5A15"/>
    <w:rsid w:val="00FA600A"/>
    <w:rsid w:val="00FA6455"/>
    <w:rsid w:val="00FB145E"/>
    <w:rsid w:val="00FB1736"/>
    <w:rsid w:val="00FB19AA"/>
    <w:rsid w:val="00FB222A"/>
    <w:rsid w:val="00FB252C"/>
    <w:rsid w:val="00FB42F9"/>
    <w:rsid w:val="00FB489C"/>
    <w:rsid w:val="00FB5C5B"/>
    <w:rsid w:val="00FB74AB"/>
    <w:rsid w:val="00FB79A3"/>
    <w:rsid w:val="00FC0043"/>
    <w:rsid w:val="00FC05C0"/>
    <w:rsid w:val="00FC0B97"/>
    <w:rsid w:val="00FC0D48"/>
    <w:rsid w:val="00FC123E"/>
    <w:rsid w:val="00FC2492"/>
    <w:rsid w:val="00FC47CD"/>
    <w:rsid w:val="00FC6C65"/>
    <w:rsid w:val="00FC6DE0"/>
    <w:rsid w:val="00FD096C"/>
    <w:rsid w:val="00FD1AA9"/>
    <w:rsid w:val="00FD2C87"/>
    <w:rsid w:val="00FD3E06"/>
    <w:rsid w:val="00FD41B4"/>
    <w:rsid w:val="00FD4D20"/>
    <w:rsid w:val="00FD5935"/>
    <w:rsid w:val="00FE041E"/>
    <w:rsid w:val="00FE2A73"/>
    <w:rsid w:val="00FE3072"/>
    <w:rsid w:val="00FE32B2"/>
    <w:rsid w:val="00FE3E7F"/>
    <w:rsid w:val="00FE4844"/>
    <w:rsid w:val="00FE4FE5"/>
    <w:rsid w:val="00FE5CD4"/>
    <w:rsid w:val="00FE6080"/>
    <w:rsid w:val="00FE6BE3"/>
    <w:rsid w:val="00FE7528"/>
    <w:rsid w:val="00FE7ED6"/>
    <w:rsid w:val="00FF1A4F"/>
    <w:rsid w:val="00FF252B"/>
    <w:rsid w:val="00FF3B02"/>
    <w:rsid w:val="00FF478D"/>
    <w:rsid w:val="00FF55AF"/>
    <w:rsid w:val="00FF63A8"/>
    <w:rsid w:val="00FF77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6B5BF55B"/>
  <w15:docId w15:val="{1E975FA6-C8E6-4B69-8E2A-4238BF34AC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DejaVu Sans"/>
        <w:lang w:val="en-GB"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628B"/>
    <w:rPr>
      <w:rFonts w:ascii="Arial" w:hAnsi="Arial" w:cs="Times New Roman"/>
      <w:sz w:val="22"/>
      <w:szCs w:val="22"/>
      <w:lang w:eastAsia="en-US"/>
    </w:rPr>
  </w:style>
  <w:style w:type="paragraph" w:styleId="Ttulo1">
    <w:name w:val="heading 1"/>
    <w:basedOn w:val="Normal"/>
    <w:next w:val="Normal"/>
    <w:link w:val="Ttulo1Car"/>
    <w:qFormat/>
    <w:rsid w:val="00653163"/>
    <w:pPr>
      <w:keepNext/>
      <w:keepLines/>
      <w:spacing w:before="480"/>
      <w:outlineLvl w:val="0"/>
    </w:pPr>
    <w:rPr>
      <w:rFonts w:cs="Arial"/>
      <w:b/>
      <w:bCs/>
      <w:sz w:val="24"/>
      <w:szCs w:val="28"/>
    </w:rPr>
  </w:style>
  <w:style w:type="paragraph" w:styleId="Ttulo2">
    <w:name w:val="heading 2"/>
    <w:basedOn w:val="Normal"/>
    <w:next w:val="Normal"/>
    <w:link w:val="Ttulo2Car"/>
    <w:qFormat/>
    <w:pPr>
      <w:keepNext/>
      <w:keepLines/>
      <w:spacing w:before="200"/>
      <w:jc w:val="center"/>
      <w:outlineLvl w:val="1"/>
    </w:pPr>
    <w:rPr>
      <w:rFonts w:cs="Arial"/>
      <w:bCs/>
      <w:i/>
      <w:color w:val="B7168B"/>
      <w:sz w:val="26"/>
      <w:szCs w:val="26"/>
      <w:lang w:val="en-US" w:eastAsia="en-GB"/>
    </w:rPr>
  </w:style>
  <w:style w:type="paragraph" w:styleId="Ttulo3">
    <w:name w:val="heading 3"/>
    <w:basedOn w:val="Normal"/>
    <w:next w:val="Normal"/>
    <w:link w:val="Ttulo3Car"/>
    <w:qFormat/>
    <w:pPr>
      <w:keepNext/>
      <w:keepLines/>
      <w:spacing w:before="40"/>
      <w:outlineLvl w:val="2"/>
    </w:pPr>
    <w:rPr>
      <w:rFonts w:ascii="Cambria" w:hAnsi="Cambria" w:cs="DejaVu Sans"/>
      <w:color w:val="1F4D78"/>
      <w:sz w:val="24"/>
      <w:szCs w:val="24"/>
    </w:rPr>
  </w:style>
  <w:style w:type="paragraph" w:styleId="Ttulo4">
    <w:name w:val="heading 4"/>
    <w:basedOn w:val="Normal"/>
    <w:next w:val="Normal"/>
    <w:link w:val="Ttulo4Car"/>
    <w:qFormat/>
    <w:pPr>
      <w:keepNext/>
      <w:keepLines/>
      <w:spacing w:before="40"/>
      <w:outlineLvl w:val="3"/>
    </w:pPr>
    <w:rPr>
      <w:rFonts w:ascii="Cambria" w:hAnsi="Cambria" w:cs="DejaVu Sans"/>
      <w:i/>
      <w:iCs/>
      <w:color w:val="2E74B5"/>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InternetLink">
    <w:name w:val="Internet Link"/>
    <w:basedOn w:val="Fuentedeprrafopredeter"/>
    <w:rPr>
      <w:color w:val="0000FF"/>
      <w:u w:val="single"/>
    </w:rPr>
  </w:style>
  <w:style w:type="character" w:customStyle="1" w:styleId="PlainTextChar">
    <w:name w:val="Plain Text Char"/>
    <w:basedOn w:val="Fuentedeprrafopredeter"/>
    <w:qFormat/>
    <w:rPr>
      <w:rFonts w:ascii="Calibri" w:hAnsi="Calibri" w:cs="Times New Roman"/>
    </w:rPr>
  </w:style>
  <w:style w:type="character" w:customStyle="1" w:styleId="BalloonTextChar">
    <w:name w:val="Balloon Text Char"/>
    <w:basedOn w:val="Fuentedeprrafopredeter"/>
    <w:qFormat/>
    <w:rPr>
      <w:rFonts w:ascii="Tahoma" w:hAnsi="Tahoma" w:cs="Tahoma"/>
      <w:sz w:val="16"/>
      <w:szCs w:val="16"/>
    </w:rPr>
  </w:style>
  <w:style w:type="character" w:customStyle="1" w:styleId="HeaderChar">
    <w:name w:val="Header Char"/>
    <w:basedOn w:val="Fuentedeprrafopredeter"/>
    <w:qFormat/>
    <w:rPr>
      <w:rFonts w:ascii="Calibri" w:hAnsi="Calibri" w:cs="Times New Roman"/>
    </w:rPr>
  </w:style>
  <w:style w:type="character" w:customStyle="1" w:styleId="FooterChar">
    <w:name w:val="Footer Char"/>
    <w:basedOn w:val="Fuentedeprrafopredeter"/>
    <w:qFormat/>
    <w:rPr>
      <w:rFonts w:ascii="Calibri" w:hAnsi="Calibri" w:cs="Times New Roman"/>
    </w:rPr>
  </w:style>
  <w:style w:type="character" w:customStyle="1" w:styleId="Heading1Char">
    <w:name w:val="Heading 1 Char"/>
    <w:basedOn w:val="Fuentedeprrafopredeter"/>
    <w:qFormat/>
    <w:rPr>
      <w:rFonts w:ascii="Arial" w:eastAsia="SimSun" w:hAnsi="Arial" w:cs="Arial"/>
      <w:b/>
      <w:bCs/>
      <w:color w:val="72166B"/>
      <w:sz w:val="28"/>
      <w:szCs w:val="28"/>
    </w:rPr>
  </w:style>
  <w:style w:type="character" w:customStyle="1" w:styleId="Heading2Char">
    <w:name w:val="Heading 2 Char"/>
    <w:basedOn w:val="Fuentedeprrafopredeter"/>
    <w:qFormat/>
    <w:rPr>
      <w:rFonts w:ascii="Arial" w:eastAsia="SimSun" w:hAnsi="Arial" w:cs="Arial"/>
      <w:bCs/>
      <w:i/>
      <w:color w:val="B7168B"/>
      <w:sz w:val="26"/>
      <w:szCs w:val="26"/>
      <w:lang w:val="en-US" w:eastAsia="en-GB"/>
    </w:rPr>
  </w:style>
  <w:style w:type="character" w:customStyle="1" w:styleId="Heading3Char">
    <w:name w:val="Heading 3 Char"/>
    <w:basedOn w:val="Fuentedeprrafopredeter"/>
    <w:qFormat/>
    <w:rPr>
      <w:rFonts w:ascii="Cambria" w:eastAsia="SimSun" w:hAnsi="Cambria" w:cs="DejaVu Sans"/>
      <w:color w:val="1F4D78"/>
      <w:sz w:val="24"/>
      <w:szCs w:val="24"/>
    </w:rPr>
  </w:style>
  <w:style w:type="character" w:customStyle="1" w:styleId="Heading4Char">
    <w:name w:val="Heading 4 Char"/>
    <w:basedOn w:val="Fuentedeprrafopredeter"/>
    <w:qFormat/>
    <w:rPr>
      <w:rFonts w:ascii="Cambria" w:eastAsia="SimSun"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n-GB"/>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n-GB"/>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n-GB"/>
    </w:rPr>
  </w:style>
  <w:style w:type="paragraph" w:customStyle="1" w:styleId="Heading">
    <w:name w:val="Heading"/>
    <w:basedOn w:val="Normal"/>
    <w:next w:val="Textoindependiente"/>
    <w:qFormat/>
    <w:pPr>
      <w:keepNext/>
      <w:spacing w:before="240" w:after="120"/>
    </w:pPr>
    <w:rPr>
      <w:rFonts w:ascii="Liberation Sans" w:eastAsia="Noto Sans CJK SC Regular" w:hAnsi="Liberation Sans" w:cs="Lohit Devanagari"/>
      <w:sz w:val="28"/>
      <w:szCs w:val="28"/>
    </w:rPr>
  </w:style>
  <w:style w:type="paragraph" w:styleId="Textoindependiente">
    <w:name w:val="Body Text"/>
    <w:basedOn w:val="Normal"/>
    <w:link w:val="TextoindependienteCar"/>
    <w:rsid w:val="00F06898"/>
  </w:style>
  <w:style w:type="paragraph" w:styleId="Lista">
    <w:name w:val="List"/>
    <w:basedOn w:val="Textoindependiente"/>
    <w:rPr>
      <w:rFonts w:cs="Lohit Devanagari"/>
    </w:rPr>
  </w:style>
  <w:style w:type="paragraph" w:styleId="Descripcin">
    <w:name w:val="caption"/>
    <w:basedOn w:val="Normal"/>
    <w:qFormat/>
    <w:rsid w:val="00653163"/>
    <w:pPr>
      <w:suppressLineNumbers/>
    </w:pPr>
    <w:rPr>
      <w:rFonts w:cs="Lohit Devanagari"/>
      <w:b/>
      <w:iCs/>
      <w:szCs w:val="24"/>
    </w:rPr>
  </w:style>
  <w:style w:type="paragraph" w:customStyle="1" w:styleId="Index">
    <w:name w:val="Index"/>
    <w:basedOn w:val="Normal"/>
    <w:qFormat/>
    <w:pPr>
      <w:suppressLineNumbers/>
    </w:pPr>
    <w:rPr>
      <w:rFonts w:cs="Lohit Devanagari"/>
    </w:rPr>
  </w:style>
  <w:style w:type="paragraph" w:styleId="Textodeglobo">
    <w:name w:val="Balloon Text"/>
    <w:basedOn w:val="Normal"/>
    <w:link w:val="TextodegloboCar"/>
    <w:qFormat/>
    <w:rPr>
      <w:rFonts w:ascii="Tahoma" w:hAnsi="Tahoma" w:cs="Tahoma"/>
      <w:sz w:val="16"/>
      <w:szCs w:val="16"/>
    </w:rPr>
  </w:style>
  <w:style w:type="paragraph" w:styleId="Piedepgina">
    <w:name w:val="footer"/>
    <w:basedOn w:val="Normal"/>
    <w:link w:val="PiedepginaCar"/>
    <w:pPr>
      <w:tabs>
        <w:tab w:val="center" w:pos="4513"/>
        <w:tab w:val="right" w:pos="9026"/>
      </w:tabs>
    </w:pPr>
  </w:style>
  <w:style w:type="paragraph" w:styleId="Encabezado">
    <w:name w:val="header"/>
    <w:basedOn w:val="Normal"/>
    <w:link w:val="EncabezadoCar"/>
    <w:pPr>
      <w:tabs>
        <w:tab w:val="center" w:pos="4513"/>
        <w:tab w:val="right" w:pos="9026"/>
      </w:tabs>
    </w:pPr>
  </w:style>
  <w:style w:type="paragraph" w:styleId="Textosinformato">
    <w:name w:val="Plain Text"/>
    <w:basedOn w:val="Normal"/>
    <w:link w:val="TextosinformatoCar"/>
    <w:qFormat/>
  </w:style>
  <w:style w:type="paragraph" w:styleId="TDC1">
    <w:name w:val="toc 1"/>
    <w:basedOn w:val="Normal"/>
    <w:next w:val="Normal"/>
    <w:uiPriority w:val="39"/>
    <w:pPr>
      <w:spacing w:after="100"/>
    </w:pPr>
  </w:style>
  <w:style w:type="paragraph" w:styleId="Prrafodelista">
    <w:name w:val="List Paragraph"/>
    <w:basedOn w:val="Normal"/>
    <w:uiPriority w:val="34"/>
    <w:qFormat/>
    <w:rsid w:val="003C5FB2"/>
    <w:pPr>
      <w:widowControl w:val="0"/>
      <w:contextualSpacing/>
    </w:pPr>
  </w:style>
  <w:style w:type="paragraph" w:customStyle="1" w:styleId="TableContents">
    <w:name w:val="Table Contents"/>
    <w:basedOn w:val="Normal"/>
    <w:qFormat/>
    <w:pPr>
      <w:suppressLineNumbers/>
    </w:pPr>
  </w:style>
  <w:style w:type="character" w:styleId="Refdecomentario">
    <w:name w:val="annotation reference"/>
    <w:basedOn w:val="Fuentedeprrafopredeter"/>
    <w:uiPriority w:val="99"/>
    <w:semiHidden/>
    <w:unhideWhenUsed/>
    <w:rsid w:val="000056D5"/>
    <w:rPr>
      <w:sz w:val="16"/>
      <w:szCs w:val="16"/>
    </w:rPr>
  </w:style>
  <w:style w:type="paragraph" w:styleId="Textocomentario">
    <w:name w:val="annotation text"/>
    <w:basedOn w:val="Normal"/>
    <w:link w:val="TextocomentarioCar"/>
    <w:uiPriority w:val="99"/>
    <w:semiHidden/>
    <w:unhideWhenUsed/>
    <w:rsid w:val="000056D5"/>
    <w:rPr>
      <w:sz w:val="20"/>
      <w:szCs w:val="20"/>
    </w:rPr>
  </w:style>
  <w:style w:type="character" w:customStyle="1" w:styleId="TextocomentarioCar">
    <w:name w:val="Texto comentario Car"/>
    <w:basedOn w:val="Fuentedeprrafopredeter"/>
    <w:link w:val="Textocomentario"/>
    <w:uiPriority w:val="99"/>
    <w:semiHidden/>
    <w:rsid w:val="000056D5"/>
    <w:rPr>
      <w:rFonts w:ascii="Arial" w:hAnsi="Arial" w:cs="Times New Roman"/>
      <w:lang w:eastAsia="en-US"/>
    </w:rPr>
  </w:style>
  <w:style w:type="paragraph" w:styleId="Asuntodelcomentario">
    <w:name w:val="annotation subject"/>
    <w:basedOn w:val="Textocomentario"/>
    <w:next w:val="Textocomentario"/>
    <w:link w:val="AsuntodelcomentarioCar"/>
    <w:uiPriority w:val="99"/>
    <w:semiHidden/>
    <w:unhideWhenUsed/>
    <w:rsid w:val="000056D5"/>
    <w:rPr>
      <w:b/>
      <w:bCs/>
    </w:rPr>
  </w:style>
  <w:style w:type="character" w:customStyle="1" w:styleId="AsuntodelcomentarioCar">
    <w:name w:val="Asunto del comentario Car"/>
    <w:basedOn w:val="TextocomentarioCar"/>
    <w:link w:val="Asuntodelcomentario"/>
    <w:uiPriority w:val="99"/>
    <w:semiHidden/>
    <w:rsid w:val="000056D5"/>
    <w:rPr>
      <w:rFonts w:ascii="Arial" w:hAnsi="Arial" w:cs="Times New Roman"/>
      <w:b/>
      <w:bCs/>
      <w:lang w:eastAsia="en-US"/>
    </w:rPr>
  </w:style>
  <w:style w:type="character" w:styleId="Hipervnculo">
    <w:name w:val="Hyperlink"/>
    <w:basedOn w:val="Fuentedeprrafopredeter"/>
    <w:uiPriority w:val="99"/>
    <w:unhideWhenUsed/>
    <w:rsid w:val="00355C68"/>
    <w:rPr>
      <w:color w:val="0000FF" w:themeColor="hyperlink"/>
      <w:u w:val="single"/>
    </w:rPr>
  </w:style>
  <w:style w:type="character" w:customStyle="1" w:styleId="UnresolvedMention1">
    <w:name w:val="Unresolved Mention1"/>
    <w:basedOn w:val="Fuentedeprrafopredeter"/>
    <w:uiPriority w:val="99"/>
    <w:semiHidden/>
    <w:unhideWhenUsed/>
    <w:rsid w:val="00355C68"/>
    <w:rPr>
      <w:color w:val="605E5C"/>
      <w:shd w:val="clear" w:color="auto" w:fill="E1DFDD"/>
    </w:rPr>
  </w:style>
  <w:style w:type="character" w:styleId="Hipervnculovisitado">
    <w:name w:val="FollowedHyperlink"/>
    <w:basedOn w:val="Fuentedeprrafopredeter"/>
    <w:uiPriority w:val="99"/>
    <w:semiHidden/>
    <w:unhideWhenUsed/>
    <w:rsid w:val="00355C68"/>
    <w:rPr>
      <w:color w:val="800080" w:themeColor="followedHyperlink"/>
      <w:u w:val="single"/>
    </w:rPr>
  </w:style>
  <w:style w:type="table" w:styleId="Tablaconcuadrcula">
    <w:name w:val="Table Grid"/>
    <w:basedOn w:val="Tablanormal"/>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locked/>
    <w:rsid w:val="00653163"/>
    <w:rPr>
      <w:rFonts w:ascii="Arial" w:hAnsi="Arial" w:cs="Arial"/>
      <w:b/>
      <w:bCs/>
      <w:sz w:val="24"/>
      <w:szCs w:val="28"/>
      <w:lang w:eastAsia="en-US"/>
    </w:rPr>
  </w:style>
  <w:style w:type="character" w:customStyle="1" w:styleId="Ttulo2Car">
    <w:name w:val="Título 2 Car"/>
    <w:basedOn w:val="Fuentedeprrafopredeter"/>
    <w:link w:val="Ttulo2"/>
    <w:rsid w:val="008C2955"/>
    <w:rPr>
      <w:rFonts w:ascii="Arial" w:hAnsi="Arial" w:cs="Arial"/>
      <w:bCs/>
      <w:i/>
      <w:color w:val="B7168B"/>
      <w:sz w:val="26"/>
      <w:szCs w:val="26"/>
      <w:lang w:val="en-US" w:eastAsia="en-GB"/>
    </w:rPr>
  </w:style>
  <w:style w:type="character" w:customStyle="1" w:styleId="Ttulo3Car">
    <w:name w:val="Título 3 Car"/>
    <w:basedOn w:val="Fuentedeprrafopredeter"/>
    <w:link w:val="Ttulo3"/>
    <w:rsid w:val="008C2955"/>
    <w:rPr>
      <w:rFonts w:ascii="Cambria" w:hAnsi="Cambria"/>
      <w:color w:val="1F4D78"/>
      <w:sz w:val="24"/>
      <w:szCs w:val="24"/>
      <w:lang w:eastAsia="en-US"/>
    </w:rPr>
  </w:style>
  <w:style w:type="character" w:customStyle="1" w:styleId="Ttulo4Car">
    <w:name w:val="Título 4 Car"/>
    <w:basedOn w:val="Fuentedeprrafopredeter"/>
    <w:link w:val="Ttulo4"/>
    <w:rsid w:val="008C2955"/>
    <w:rPr>
      <w:rFonts w:ascii="Cambria" w:hAnsi="Cambria"/>
      <w:i/>
      <w:iCs/>
      <w:color w:val="2E74B5"/>
      <w:sz w:val="22"/>
      <w:szCs w:val="22"/>
      <w:lang w:eastAsia="en-US"/>
    </w:rPr>
  </w:style>
  <w:style w:type="character" w:customStyle="1" w:styleId="TextoindependienteCar">
    <w:name w:val="Texto independiente Car"/>
    <w:basedOn w:val="Fuentedeprrafopredeter"/>
    <w:link w:val="Textoindependiente"/>
    <w:rsid w:val="00F06898"/>
    <w:rPr>
      <w:rFonts w:ascii="Arial" w:hAnsi="Arial" w:cs="Times New Roman"/>
      <w:sz w:val="22"/>
      <w:szCs w:val="22"/>
      <w:lang w:eastAsia="en-US"/>
    </w:rPr>
  </w:style>
  <w:style w:type="character" w:customStyle="1" w:styleId="TextodegloboCar">
    <w:name w:val="Texto de globo Car"/>
    <w:basedOn w:val="Fuentedeprrafopredeter"/>
    <w:link w:val="Textodeglobo"/>
    <w:rsid w:val="008C2955"/>
    <w:rPr>
      <w:rFonts w:ascii="Tahoma" w:hAnsi="Tahoma" w:cs="Tahoma"/>
      <w:sz w:val="16"/>
      <w:szCs w:val="16"/>
      <w:lang w:eastAsia="en-US"/>
    </w:rPr>
  </w:style>
  <w:style w:type="character" w:customStyle="1" w:styleId="PiedepginaCar">
    <w:name w:val="Pie de página Car"/>
    <w:basedOn w:val="Fuentedeprrafopredeter"/>
    <w:link w:val="Piedepgina"/>
    <w:rsid w:val="008C2955"/>
    <w:rPr>
      <w:rFonts w:ascii="Arial" w:hAnsi="Arial" w:cs="Times New Roman"/>
      <w:sz w:val="22"/>
      <w:szCs w:val="22"/>
      <w:lang w:eastAsia="en-US"/>
    </w:rPr>
  </w:style>
  <w:style w:type="character" w:customStyle="1" w:styleId="EncabezadoCar">
    <w:name w:val="Encabezado Car"/>
    <w:basedOn w:val="Fuentedeprrafopredeter"/>
    <w:link w:val="Encabezado"/>
    <w:rsid w:val="008C2955"/>
    <w:rPr>
      <w:rFonts w:ascii="Arial" w:hAnsi="Arial" w:cs="Times New Roman"/>
      <w:sz w:val="22"/>
      <w:szCs w:val="22"/>
      <w:lang w:eastAsia="en-US"/>
    </w:rPr>
  </w:style>
  <w:style w:type="character" w:customStyle="1" w:styleId="TextosinformatoCar">
    <w:name w:val="Texto sin formato Car"/>
    <w:basedOn w:val="Fuentedeprrafopredeter"/>
    <w:link w:val="Textosinformato"/>
    <w:rsid w:val="008C2955"/>
    <w:rPr>
      <w:rFonts w:ascii="Arial" w:hAnsi="Arial" w:cs="Times New Roman"/>
      <w:sz w:val="22"/>
      <w:szCs w:val="22"/>
      <w:lang w:eastAsia="en-US"/>
    </w:rPr>
  </w:style>
  <w:style w:type="character" w:styleId="CdigoHTML">
    <w:name w:val="HTML Code"/>
    <w:basedOn w:val="Fuentedeprrafopredeter"/>
    <w:uiPriority w:val="99"/>
    <w:semiHidden/>
    <w:unhideWhenUsed/>
    <w:rsid w:val="00D055BC"/>
    <w:rPr>
      <w:rFonts w:ascii="Courier New" w:eastAsia="Times New Roman" w:hAnsi="Courier New" w:cs="Courier New"/>
      <w:sz w:val="20"/>
      <w:szCs w:val="20"/>
    </w:rPr>
  </w:style>
  <w:style w:type="paragraph" w:styleId="HTMLconformatoprevio">
    <w:name w:val="HTML Preformatted"/>
    <w:basedOn w:val="Normal"/>
    <w:link w:val="HTMLconformatoprevioC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US"/>
    </w:rPr>
  </w:style>
  <w:style w:type="character" w:customStyle="1" w:styleId="HTMLconformatoprevioCar">
    <w:name w:val="HTML con formato previo Car"/>
    <w:basedOn w:val="Fuentedeprrafopredeter"/>
    <w:link w:val="HTMLconformatoprevio"/>
    <w:uiPriority w:val="99"/>
    <w:semiHidden/>
    <w:rsid w:val="00101145"/>
    <w:rPr>
      <w:rFonts w:ascii="Courier New" w:eastAsia="Times New Roman" w:hAnsi="Courier New" w:cs="Courier New"/>
      <w:lang w:val="en-US" w:eastAsia="en-US"/>
    </w:rPr>
  </w:style>
  <w:style w:type="paragraph" w:styleId="Revisin">
    <w:name w:val="Revision"/>
    <w:hidden/>
    <w:uiPriority w:val="99"/>
    <w:semiHidden/>
    <w:rsid w:val="00681B76"/>
    <w:rPr>
      <w:rFonts w:ascii="Arial" w:hAnsi="Arial" w:cs="Times New Roman"/>
      <w:sz w:val="22"/>
      <w:szCs w:val="22"/>
      <w:lang w:eastAsia="en-US"/>
    </w:rPr>
  </w:style>
  <w:style w:type="paragraph" w:styleId="TtuloTDC">
    <w:name w:val="TOC Heading"/>
    <w:basedOn w:val="Ttulo1"/>
    <w:next w:val="Normal"/>
    <w:uiPriority w:val="39"/>
    <w:semiHidden/>
    <w:unhideWhenUsed/>
    <w:qFormat/>
    <w:rsid w:val="00F06898"/>
    <w:pPr>
      <w:spacing w:line="276" w:lineRule="auto"/>
      <w:outlineLvl w:val="9"/>
    </w:pPr>
    <w:rPr>
      <w:rFonts w:asciiTheme="majorHAnsi" w:eastAsiaTheme="majorEastAsia" w:hAnsiTheme="majorHAnsi" w:cstheme="majorBidi"/>
      <w:color w:val="365F91" w:themeColor="accent1" w:themeShade="BF"/>
      <w:sz w:val="28"/>
      <w:lang w:val="en-US" w:eastAsia="ja-JP"/>
    </w:rPr>
  </w:style>
  <w:style w:type="paragraph" w:styleId="NormalWeb">
    <w:name w:val="Normal (Web)"/>
    <w:basedOn w:val="Normal"/>
    <w:uiPriority w:val="99"/>
    <w:semiHidden/>
    <w:unhideWhenUsed/>
    <w:rsid w:val="0090759F"/>
    <w:pPr>
      <w:spacing w:before="100" w:beforeAutospacing="1" w:after="100" w:afterAutospacing="1"/>
    </w:pPr>
    <w:rPr>
      <w:rFonts w:ascii="Times New Roman" w:eastAsia="Times New Roman" w:hAnsi="Times New Roman"/>
      <w:sz w:val="24"/>
      <w:szCs w:val="24"/>
      <w:lang w:val="en-US"/>
    </w:rPr>
  </w:style>
  <w:style w:type="character" w:customStyle="1" w:styleId="UnresolvedMention2">
    <w:name w:val="Unresolved Mention2"/>
    <w:basedOn w:val="Fuentedeprrafopredeter"/>
    <w:uiPriority w:val="99"/>
    <w:semiHidden/>
    <w:unhideWhenUsed/>
    <w:rsid w:val="009A454E"/>
    <w:rPr>
      <w:color w:val="605E5C"/>
      <w:shd w:val="clear" w:color="auto" w:fill="E1DFDD"/>
    </w:rPr>
  </w:style>
  <w:style w:type="paragraph" w:styleId="Textonotapie">
    <w:name w:val="footnote text"/>
    <w:basedOn w:val="Normal"/>
    <w:link w:val="TextonotapieCar"/>
    <w:uiPriority w:val="99"/>
    <w:semiHidden/>
    <w:unhideWhenUsed/>
    <w:rsid w:val="00627047"/>
    <w:rPr>
      <w:sz w:val="20"/>
      <w:szCs w:val="20"/>
    </w:rPr>
  </w:style>
  <w:style w:type="character" w:customStyle="1" w:styleId="TextonotapieCar">
    <w:name w:val="Texto nota pie Car"/>
    <w:basedOn w:val="Fuentedeprrafopredeter"/>
    <w:link w:val="Textonotapie"/>
    <w:uiPriority w:val="99"/>
    <w:semiHidden/>
    <w:rsid w:val="00627047"/>
    <w:rPr>
      <w:rFonts w:ascii="Arial" w:hAnsi="Arial" w:cs="Times New Roman"/>
      <w:lang w:eastAsia="en-US"/>
    </w:rPr>
  </w:style>
  <w:style w:type="character" w:styleId="Refdenotaalpie">
    <w:name w:val="footnote reference"/>
    <w:basedOn w:val="Fuentedeprrafopredeter"/>
    <w:uiPriority w:val="99"/>
    <w:semiHidden/>
    <w:unhideWhenUsed/>
    <w:rsid w:val="00627047"/>
    <w:rPr>
      <w:vertAlign w:val="superscript"/>
    </w:rPr>
  </w:style>
  <w:style w:type="paragraph" w:customStyle="1" w:styleId="para">
    <w:name w:val="para"/>
    <w:basedOn w:val="Normal"/>
    <w:next w:val="Normal"/>
    <w:rsid w:val="007A3D99"/>
    <w:pPr>
      <w:widowControl w:val="0"/>
    </w:pPr>
    <w:rPr>
      <w:rFonts w:ascii="Times New Roman" w:eastAsia="Times New Roman" w:hAnsi="Times New Roman"/>
      <w:sz w:val="24"/>
      <w:szCs w:val="24"/>
      <w:lang w:val="en-US"/>
    </w:rPr>
  </w:style>
  <w:style w:type="paragraph" w:customStyle="1" w:styleId="para-ind">
    <w:name w:val="para-ind"/>
    <w:basedOn w:val="Normal"/>
    <w:next w:val="Normal"/>
    <w:rsid w:val="007A3D99"/>
    <w:pPr>
      <w:widowControl w:val="0"/>
      <w:ind w:firstLine="360"/>
    </w:pPr>
    <w:rPr>
      <w:rFonts w:ascii="Times New Roman" w:eastAsia="Times New Roman" w:hAnsi="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168206838">
      <w:bodyDiv w:val="1"/>
      <w:marLeft w:val="0"/>
      <w:marRight w:val="0"/>
      <w:marTop w:val="0"/>
      <w:marBottom w:val="0"/>
      <w:divBdr>
        <w:top w:val="none" w:sz="0" w:space="0" w:color="auto"/>
        <w:left w:val="none" w:sz="0" w:space="0" w:color="auto"/>
        <w:bottom w:val="none" w:sz="0" w:space="0" w:color="auto"/>
        <w:right w:val="none" w:sz="0" w:space="0" w:color="auto"/>
      </w:divBdr>
    </w:div>
    <w:div w:id="1526751831">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hyperlink" Target="https://www.hpl.hp.com/techreports/Compaq-DEC/WRL-TN-36.pdf" TargetMode="External"/><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hyperlink" Target="http://www-classes.usc.edu/engr/ee-s/457/EE457_Classnotes/ee457_Branch_Prediction/EE560_05_Ras_Just_FYI.pdf"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footer" Target="footer3.xml"/><Relationship Id="rId28" Type="http://schemas.openxmlformats.org/officeDocument/2006/relationships/image" Target="media/image9.png"/><Relationship Id="rId10" Type="http://schemas.openxmlformats.org/officeDocument/2006/relationships/footer" Target="footer1.xml"/><Relationship Id="rId19" Type="http://schemas.openxmlformats.org/officeDocument/2006/relationships/hyperlink" Target="https://people.engr.ncsu.edu/efg/521/f02/common/lectures/notes/lec16.pdf"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Dibujo_de_Microsoft_Visio.vsdx"/><Relationship Id="rId22" Type="http://schemas.openxmlformats.org/officeDocument/2006/relationships/header" Target="header3.xml"/><Relationship Id="rId27" Type="http://schemas.openxmlformats.org/officeDocument/2006/relationships/package" Target="embeddings/Dibujo_de_Microsoft_Visio1.vsdx"/><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93DD5A-9D12-43BC-BD33-5CB7C737FD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24</TotalTime>
  <Pages>17</Pages>
  <Words>5323</Words>
  <Characters>29282</Characters>
  <Application>Microsoft Office Word</Application>
  <DocSecurity>0</DocSecurity>
  <Lines>244</Lines>
  <Paragraphs>6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34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DANIEL ANGEL CHAVER MARTINEZ</cp:lastModifiedBy>
  <cp:revision>150</cp:revision>
  <cp:lastPrinted>2021-03-06T12:51:00Z</cp:lastPrinted>
  <dcterms:created xsi:type="dcterms:W3CDTF">2021-01-21T14:11:00Z</dcterms:created>
  <dcterms:modified xsi:type="dcterms:W3CDTF">2022-05-01T17:11: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